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5E2AAE10" w:rsidR="004A4339" w:rsidRPr="00C94E89" w:rsidRDefault="002E5516" w:rsidP="004A4339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35D91946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A45BFE">
              <w:rPr>
                <w:rFonts w:ascii="Arial" w:hAnsi="Arial" w:cs="Arial"/>
                <w:b/>
                <w:bCs/>
                <w:sz w:val="20"/>
                <w:szCs w:val="20"/>
              </w:rPr>
              <w:t>HC.P.9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6AB14F1D" w:rsidR="00460991" w:rsidRPr="00C94E89" w:rsidRDefault="004A4339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RJALANAN DINAS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19D49C98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E85015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18A428D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495498">
              <w:rPr>
                <w:rFonts w:ascii="Arial" w:hAnsi="Arial" w:cs="Arial"/>
                <w:b/>
                <w:sz w:val="20"/>
                <w:szCs w:val="20"/>
              </w:rPr>
              <w:t>26 Juni 20</w:t>
            </w:r>
            <w:r w:rsidR="001772EB">
              <w:rPr>
                <w:rFonts w:ascii="Arial" w:hAnsi="Arial" w:cs="Arial"/>
                <w:b/>
                <w:sz w:val="20"/>
                <w:szCs w:val="20"/>
              </w:rPr>
              <w:t>2</w:t>
            </w:r>
            <w:r w:rsidR="00495498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4118B15E" w:rsidR="00460991" w:rsidRPr="00E54610" w:rsidRDefault="00E54610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  <w:highlight w:val="yellow"/>
              </w:rPr>
            </w:pPr>
            <w:r w:rsidRPr="00E54610">
              <w:rPr>
                <w:rFonts w:ascii="Arial" w:hAnsi="Arial" w:cs="Arial"/>
                <w:b/>
                <w:color w:val="auto"/>
                <w:sz w:val="20"/>
                <w:szCs w:val="20"/>
              </w:rPr>
              <w:t>Rifa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252E89D1" w:rsidR="00460991" w:rsidRPr="00E54610" w:rsidRDefault="00E54610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bag HCGA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3F0560B9" w:rsidR="00460991" w:rsidRPr="00E54610" w:rsidRDefault="00E501CF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4C5C7FA2" wp14:editId="7D9E4194">
                  <wp:extent cx="921759" cy="339635"/>
                  <wp:effectExtent l="0" t="0" r="0" b="381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0358" cy="339119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2C9BD3B2" w:rsidR="00460991" w:rsidRPr="00E85015" w:rsidRDefault="00E85015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E85015">
              <w:rPr>
                <w:rFonts w:ascii="Arial" w:hAnsi="Arial" w:cs="Arial"/>
                <w:b/>
                <w:color w:val="auto"/>
                <w:sz w:val="20"/>
                <w:szCs w:val="20"/>
              </w:rPr>
              <w:t>Diah Nur. K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0A5997D1" w:rsidR="00460991" w:rsidRPr="00E85015" w:rsidRDefault="00E85015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E8501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HCGA Mgr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75E005AB" w:rsidR="00460991" w:rsidRPr="00E85015" w:rsidRDefault="00E54610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36012A">
              <w:rPr>
                <w:rFonts w:cs="Arial"/>
                <w:bCs/>
                <w:noProof/>
                <w:sz w:val="20"/>
              </w:rPr>
              <w:drawing>
                <wp:anchor distT="0" distB="0" distL="114300" distR="114300" simplePos="0" relativeHeight="251664384" behindDoc="0" locked="0" layoutInCell="1" allowOverlap="1" wp14:anchorId="0729FBE2" wp14:editId="3F741A2B">
                  <wp:simplePos x="0" y="0"/>
                  <wp:positionH relativeFrom="column">
                    <wp:posOffset>163195</wp:posOffset>
                  </wp:positionH>
                  <wp:positionV relativeFrom="paragraph">
                    <wp:posOffset>71120</wp:posOffset>
                  </wp:positionV>
                  <wp:extent cx="450850" cy="377825"/>
                  <wp:effectExtent l="19050" t="0" r="6350" b="0"/>
                  <wp:wrapNone/>
                  <wp:docPr id="61728758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7287589" name="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0850" cy="377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04E27340" w14:textId="40396B8E" w:rsidR="00460991" w:rsidRPr="00E85015" w:rsidRDefault="00460991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2024F74" w14:textId="6B3C02D7" w:rsidR="006D1762" w:rsidRDefault="00DA6BDD" w:rsidP="00DA6BDD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Prosedur ini berlaku untuk semua tingkatan karyawan di seluruh lingkungan PT. Chitose Internasional Tbk dalam hal pelaksanaan Perjalanan Dinas Karyawan</w:t>
      </w:r>
    </w:p>
    <w:p w14:paraId="29D5E76B" w14:textId="77777777" w:rsidR="00DA6BDD" w:rsidRPr="0039052D" w:rsidRDefault="00DA6BDD" w:rsidP="00DA6BDD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57993FDD" w14:textId="1E7B8972" w:rsidR="00DA6BDD" w:rsidRPr="00DA6BDD" w:rsidRDefault="00DA6BDD" w:rsidP="00DA6BDD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Sebagai standardisasi kebijakan dan tata cara melaksanakan perjalanan dinas dalam kota, luar kota dan luar negeri yang ditanggung oleh Perusahaan untuk kelancaran tugas</w:t>
      </w:r>
    </w:p>
    <w:p w14:paraId="3D581888" w14:textId="03AEC1B7" w:rsidR="00DA6BDD" w:rsidRPr="00DA6BDD" w:rsidRDefault="00DA6BDD" w:rsidP="00DA6BDD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Sebagai pedoman untuk pelaksanaan Perjalanan Dinas dengan memperhatikan segi kualitas, kuantitas, waktu, maupun anggaran</w:t>
      </w:r>
    </w:p>
    <w:p w14:paraId="524E347D" w14:textId="6DFF7338" w:rsidR="00DA6BDD" w:rsidRPr="00B90F67" w:rsidRDefault="00DA6BDD" w:rsidP="00DA6BDD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Sebagai pedoman pengelolaan perjalanan dinas yang terkendali menurut anggaran yang telah disetujui untuk menunjang produktiitas karyawan dalam menyelesaiakan tugas pekerjaan.</w:t>
      </w:r>
    </w:p>
    <w:p w14:paraId="7AAE5EB8" w14:textId="77777777" w:rsidR="00622DAA" w:rsidRPr="00B90F67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63B660C" w14:textId="0579B0EA" w:rsidR="0010042C" w:rsidRDefault="0010042C" w:rsidP="0010042C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Perjalanan Dinas</w:t>
      </w:r>
    </w:p>
    <w:p w14:paraId="08FCB25A" w14:textId="044F3EB4" w:rsidR="001F6BF9" w:rsidRPr="001F6BF9" w:rsidRDefault="001F6BF9" w:rsidP="001F6BF9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Adalah tugas Perusahaan kepada karyawan untuk suatu urusan atau hal-hal yang berkaitan dengan kepentingan Perusahaan diluar tempat kerja rutin, baik dalam kota, luar kota maupun luar negeri.</w:t>
      </w:r>
    </w:p>
    <w:p w14:paraId="08B60C12" w14:textId="4DAE6A5F" w:rsidR="0010042C" w:rsidRDefault="0010042C" w:rsidP="0010042C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Perjalanan Dinas Dalam Kota</w:t>
      </w:r>
    </w:p>
    <w:p w14:paraId="0322A90C" w14:textId="21858409" w:rsidR="001F6BF9" w:rsidRPr="001F6BF9" w:rsidRDefault="001F6BF9" w:rsidP="001F6BF9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Adalah perjalanan dinas yang dilakukan oleh karyawan untuk melakukan tugas Perusahaan di dalam kota penempatan kerja</w:t>
      </w:r>
    </w:p>
    <w:p w14:paraId="500F95E3" w14:textId="24F1FA24" w:rsidR="0010042C" w:rsidRDefault="0010042C" w:rsidP="0010042C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Perjalanan Dinas Luar Kota</w:t>
      </w:r>
    </w:p>
    <w:p w14:paraId="2E6ACC56" w14:textId="5C455A12" w:rsidR="001F6BF9" w:rsidRPr="001F6BF9" w:rsidRDefault="001F6BF9" w:rsidP="001F6BF9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Adalah perjalanan dinas yang dilakukan oleh karyawan untuk melakukan tugas Perusahaan di luar kota penempatan kerja</w:t>
      </w:r>
    </w:p>
    <w:p w14:paraId="4F49CA72" w14:textId="39E48CD5" w:rsidR="0010042C" w:rsidRDefault="0010042C" w:rsidP="0010042C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Perjalanan Dinas Luar Negeri</w:t>
      </w:r>
    </w:p>
    <w:p w14:paraId="0D0CAE3F" w14:textId="149E8708" w:rsidR="001F6BF9" w:rsidRPr="001F6BF9" w:rsidRDefault="001F6BF9" w:rsidP="001F6BF9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Adalah perjalanan dinas yang dilakukan oleh karyawan untuk melakukan tugas Perusahaan di luar wilayah indonesia</w:t>
      </w:r>
    </w:p>
    <w:p w14:paraId="42A13BCF" w14:textId="40A94210" w:rsidR="0010042C" w:rsidRDefault="0010042C" w:rsidP="0010042C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Waktu Kerja</w:t>
      </w:r>
    </w:p>
    <w:p w14:paraId="714F9B34" w14:textId="09DB186D" w:rsidR="001F6BF9" w:rsidRPr="001F6BF9" w:rsidRDefault="001F6BF9" w:rsidP="001F6BF9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Jumlah jam yang dipergunakan untuk bekerja selama melakukan perjalanan dinas</w:t>
      </w:r>
    </w:p>
    <w:p w14:paraId="2B131411" w14:textId="18198975" w:rsidR="0010042C" w:rsidRDefault="0010042C" w:rsidP="0010042C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Biaya Perjalanan Dinas</w:t>
      </w:r>
    </w:p>
    <w:p w14:paraId="2C676847" w14:textId="3C63154E" w:rsidR="001F6BF9" w:rsidRPr="001F6BF9" w:rsidRDefault="001F6BF9" w:rsidP="001F6BF9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Biaya-biaya yang terjadi untuk mengakomodasi perjalanan dinas pekerja dalam menjalankan tugas perusahaan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7BD3C0CD" w14:textId="3BB3ED32" w:rsidR="00E97BF2" w:rsidRPr="001A2BCC" w:rsidRDefault="00E97BF2" w:rsidP="00E97BF2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Karyawan yang melakukan perjalanan dinas baik di dalam maupun luar negeri berhak</w:t>
      </w:r>
      <w:r w:rsidR="006E20AA">
        <w:rPr>
          <w:rFonts w:ascii="Arial" w:eastAsia="Times New Roman" w:hAnsi="Arial" w:cs="Times New Roman"/>
          <w:bCs/>
          <w:szCs w:val="20"/>
        </w:rPr>
        <w:t xml:space="preserve"> untuk mendapatkan biaya atau pergantian biaya yang timbul dalam perjalanan dinas sesuai dengan golongan pekerja diantaranya: uang makan, akomodasi hotel, uang saku, biaya transportasi dan biaya-biaya lainnya sesuai SK Ketentuan Tugas Perjalanan Dinas.</w:t>
      </w:r>
    </w:p>
    <w:p w14:paraId="14F8C0EC" w14:textId="77777777" w:rsidR="001A2BCC" w:rsidRPr="001A2BCC" w:rsidRDefault="001A2BCC" w:rsidP="001A2BC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Karyawan yang melakukan Perjalanan Dinas memiliki tanggung jawab sebagai pemikir, </w:t>
      </w:r>
      <w:r w:rsidRPr="001A2BCC">
        <w:rPr>
          <w:rFonts w:ascii="Arial" w:eastAsia="Times New Roman" w:hAnsi="Arial" w:cs="Times New Roman"/>
          <w:bCs/>
          <w:szCs w:val="20"/>
        </w:rPr>
        <w:t>perencana, pelaksana, dan pengendali jalannya tugas selama perjalanan dinas.</w:t>
      </w:r>
    </w:p>
    <w:p w14:paraId="260DCC91" w14:textId="77777777" w:rsidR="001A2BCC" w:rsidRPr="001A2BCC" w:rsidRDefault="001A2BCC" w:rsidP="001A2BC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Cs/>
          <w:szCs w:val="20"/>
        </w:rPr>
      </w:pPr>
      <w:r w:rsidRPr="001A2BCC">
        <w:rPr>
          <w:rFonts w:ascii="Arial" w:eastAsia="Times New Roman" w:hAnsi="Arial" w:cs="Times New Roman"/>
          <w:bCs/>
          <w:szCs w:val="20"/>
        </w:rPr>
        <w:t>Ketentuan waktu kerja yang bukan merupakan jam kerja, yaitu Karyawan yang mengemudi dalam perjalanan, mengantri di bandara, atau menunggu jadwal perjalanan, dan sejenisnya.</w:t>
      </w:r>
    </w:p>
    <w:p w14:paraId="7A6D9E4E" w14:textId="77777777" w:rsidR="001A2BCC" w:rsidRPr="001A2BCC" w:rsidRDefault="001A2BCC" w:rsidP="001A2BC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Cs/>
          <w:szCs w:val="20"/>
        </w:rPr>
      </w:pPr>
      <w:r w:rsidRPr="001A2BCC">
        <w:rPr>
          <w:rFonts w:ascii="Arial" w:eastAsia="Times New Roman" w:hAnsi="Arial" w:cs="Times New Roman"/>
          <w:bCs/>
          <w:szCs w:val="20"/>
        </w:rPr>
        <w:t>Perjalanan ke dan dari zona waktu yang berbeda, waktu perjalanan dinas dihitungkan berdasarkan zona waktu asal.</w:t>
      </w:r>
    </w:p>
    <w:p w14:paraId="5A5F090D" w14:textId="77777777" w:rsidR="001A2BCC" w:rsidRPr="0019529E" w:rsidRDefault="001A2BCC" w:rsidP="001A2BC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hAnsi="Arial" w:cs="Arial"/>
        </w:rPr>
      </w:pPr>
      <w:r w:rsidRPr="001A2BCC">
        <w:rPr>
          <w:rFonts w:ascii="Arial" w:eastAsia="Times New Roman" w:hAnsi="Arial" w:cs="Times New Roman"/>
          <w:bCs/>
          <w:szCs w:val="20"/>
        </w:rPr>
        <w:t>Per</w:t>
      </w:r>
      <w:r w:rsidRPr="00496952">
        <w:rPr>
          <w:rFonts w:ascii="Arial" w:hAnsi="Arial" w:cs="Arial"/>
          <w:lang w:val="fi-FI"/>
        </w:rPr>
        <w:t>jalanan Dinas yang dilakukan saat hari libur mengikuti ketentuan waktu kerja.</w:t>
      </w:r>
    </w:p>
    <w:p w14:paraId="4CB2377B" w14:textId="77777777" w:rsidR="0019529E" w:rsidRPr="0019529E" w:rsidRDefault="0019529E" w:rsidP="0019529E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Cs/>
          <w:szCs w:val="20"/>
        </w:rPr>
      </w:pPr>
      <w:r w:rsidRPr="0019529E">
        <w:rPr>
          <w:rFonts w:ascii="Arial" w:eastAsia="Times New Roman" w:hAnsi="Arial" w:cs="Times New Roman"/>
          <w:bCs/>
          <w:szCs w:val="20"/>
        </w:rPr>
        <w:t>Pengaturan kendaraan operasional dan jadwal pengemudi untuk kebutuhan Perjalanan Dinas baik Dalam maupun Luar Kota sepenuhnya menjadi tanggung jawab Bagian GA.</w:t>
      </w:r>
    </w:p>
    <w:p w14:paraId="10E29A0E" w14:textId="0B3DFD24" w:rsidR="001A2BCC" w:rsidRPr="007C4266" w:rsidRDefault="0019529E" w:rsidP="007C4266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hAnsi="Arial" w:cs="Arial"/>
        </w:rPr>
      </w:pPr>
      <w:r w:rsidRPr="0019529E">
        <w:rPr>
          <w:rFonts w:ascii="Arial" w:eastAsia="Times New Roman" w:hAnsi="Arial" w:cs="Times New Roman"/>
          <w:bCs/>
          <w:szCs w:val="20"/>
        </w:rPr>
        <w:t>Ketentuan Biaya Perjalanan Dinas diatur dalam SK Direksi mengenai Ketentuan Tugas</w:t>
      </w:r>
      <w:r w:rsidRPr="00496952">
        <w:rPr>
          <w:rFonts w:ascii="Arial" w:hAnsi="Arial" w:cs="Arial"/>
          <w:lang w:val="fi-FI"/>
        </w:rPr>
        <w:t xml:space="preserve"> Perjalanan Dinas.</w:t>
      </w:r>
    </w:p>
    <w:p w14:paraId="56BD1E00" w14:textId="467DA863" w:rsidR="00AD27F9" w:rsidRPr="00252FF9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5C5F54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7295067B" w14:textId="77777777" w:rsidR="005C5F54" w:rsidRPr="00A51645" w:rsidRDefault="005C5F54" w:rsidP="005C5F5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autoSpaceDE/>
        <w:autoSpaceDN/>
        <w:ind w:left="810" w:hanging="450"/>
        <w:contextualSpacing/>
        <w:jc w:val="both"/>
        <w:rPr>
          <w:rFonts w:ascii="Arial" w:hAnsi="Arial" w:cs="Arial"/>
          <w:b/>
        </w:rPr>
      </w:pPr>
      <w:r w:rsidRPr="00A51645">
        <w:rPr>
          <w:rFonts w:ascii="Arial" w:hAnsi="Arial" w:cs="Arial"/>
          <w:b/>
        </w:rPr>
        <w:t xml:space="preserve">Manager </w:t>
      </w:r>
      <w:r>
        <w:rPr>
          <w:rFonts w:ascii="Arial" w:hAnsi="Arial" w:cs="Arial"/>
          <w:b/>
        </w:rPr>
        <w:t>Departemen</w:t>
      </w:r>
    </w:p>
    <w:p w14:paraId="5A26A3C7" w14:textId="77777777" w:rsidR="005C5F54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Melakukan monitoring terhadap berjalannya prosedur ini, terkait dengan kesesuaian terhadap prosedur yang berlaku.</w:t>
      </w:r>
    </w:p>
    <w:p w14:paraId="1765F651" w14:textId="77777777" w:rsidR="005C5F54" w:rsidRPr="009564E1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  <w:lang w:val="fi-FI"/>
        </w:rPr>
      </w:pPr>
      <w:r w:rsidRPr="009564E1">
        <w:rPr>
          <w:rFonts w:ascii="Arial" w:hAnsi="Arial" w:cs="Arial"/>
          <w:lang w:val="fi-FI"/>
        </w:rPr>
        <w:t>Memastikan fungsi tugas dan jadwal Karyawan saat Perjalanan Dinas.</w:t>
      </w:r>
    </w:p>
    <w:p w14:paraId="3DA73FEB" w14:textId="77777777" w:rsidR="005C5F54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Melakukan mengendalikan anggaran biaya Perjalanan Dinas di Departemennya.</w:t>
      </w:r>
    </w:p>
    <w:p w14:paraId="544BE094" w14:textId="77777777" w:rsidR="005C5F54" w:rsidRDefault="005C5F54" w:rsidP="005C5F54">
      <w:pPr>
        <w:pStyle w:val="ListParagraph"/>
        <w:jc w:val="both"/>
        <w:rPr>
          <w:rFonts w:ascii="Arial" w:hAnsi="Arial" w:cs="Arial"/>
        </w:rPr>
      </w:pPr>
    </w:p>
    <w:p w14:paraId="7DF36F2B" w14:textId="77777777" w:rsidR="005C5F54" w:rsidRPr="00F47812" w:rsidRDefault="005C5F54" w:rsidP="005C5F5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autoSpaceDE/>
        <w:autoSpaceDN/>
        <w:ind w:left="810" w:hanging="450"/>
        <w:contextualSpacing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Manager HC &amp; GA</w:t>
      </w:r>
    </w:p>
    <w:p w14:paraId="7EFCC9EA" w14:textId="77777777" w:rsidR="005C5F54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Memastikan bahwa proses perjalanan dinas mulai dari pengajuan, kendaraan, biaya dinas, hingga realisasi berjalan sesuai prosedur yang berlaku.</w:t>
      </w:r>
    </w:p>
    <w:p w14:paraId="42DB1B9B" w14:textId="77777777" w:rsidR="005C5F54" w:rsidRPr="00F648CB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Memastikan bahwa semua transaksi keluar masuk terkait dengan perjalanan dinas tercatat dan dilaporkan setiap bulannya sebagai monitoring pelaksanaan budget Perjalanan Dinas.</w:t>
      </w:r>
    </w:p>
    <w:p w14:paraId="6ABEDE0D" w14:textId="77777777" w:rsidR="005C5F54" w:rsidRDefault="005C5F54" w:rsidP="005C5F54">
      <w:pPr>
        <w:pStyle w:val="ListParagraph"/>
        <w:ind w:left="1541"/>
        <w:jc w:val="both"/>
        <w:rPr>
          <w:rFonts w:ascii="Arial" w:hAnsi="Arial" w:cs="Arial"/>
        </w:rPr>
      </w:pPr>
    </w:p>
    <w:p w14:paraId="37598346" w14:textId="77777777" w:rsidR="005C5F54" w:rsidRPr="00D006CC" w:rsidRDefault="005C5F54" w:rsidP="005C5F5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autoSpaceDE/>
        <w:autoSpaceDN/>
        <w:ind w:left="810" w:hanging="450"/>
        <w:contextualSpacing/>
        <w:jc w:val="both"/>
        <w:rPr>
          <w:rFonts w:ascii="Arial" w:hAnsi="Arial" w:cs="Arial"/>
          <w:b/>
        </w:rPr>
      </w:pPr>
      <w:r w:rsidRPr="00D006CC">
        <w:rPr>
          <w:rFonts w:ascii="Arial" w:hAnsi="Arial" w:cs="Arial"/>
          <w:b/>
        </w:rPr>
        <w:t xml:space="preserve">Staff </w:t>
      </w:r>
      <w:r>
        <w:rPr>
          <w:rFonts w:ascii="Arial" w:hAnsi="Arial" w:cs="Arial"/>
          <w:b/>
        </w:rPr>
        <w:t>GA</w:t>
      </w:r>
      <w:r w:rsidRPr="00D006CC">
        <w:rPr>
          <w:rFonts w:ascii="Arial" w:hAnsi="Arial" w:cs="Arial"/>
          <w:b/>
        </w:rPr>
        <w:t xml:space="preserve"> </w:t>
      </w:r>
    </w:p>
    <w:p w14:paraId="000DD326" w14:textId="77777777" w:rsidR="005C5F54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elaksanakan proses Perjalanan Dinas terkait </w:t>
      </w:r>
      <w:r w:rsidRPr="00F648CB">
        <w:rPr>
          <w:rFonts w:ascii="Arial" w:hAnsi="Arial" w:cs="Arial"/>
        </w:rPr>
        <w:t xml:space="preserve">kesesuaian terhadap prosedur yang berlaku, </w:t>
      </w:r>
      <w:r>
        <w:rPr>
          <w:rFonts w:ascii="Arial" w:hAnsi="Arial" w:cs="Arial"/>
        </w:rPr>
        <w:t>ketepatan waktu proses, efisiensi biaya perjalanan dinas dan kendaraan serta realisasi biaya.</w:t>
      </w:r>
    </w:p>
    <w:p w14:paraId="2D6A0D8E" w14:textId="77777777" w:rsidR="005C5F54" w:rsidRPr="009564E1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  <w:lang w:val="fi-FI"/>
        </w:rPr>
      </w:pPr>
      <w:r w:rsidRPr="009564E1">
        <w:rPr>
          <w:rFonts w:ascii="Arial" w:hAnsi="Arial" w:cs="Arial"/>
          <w:lang w:val="fi-FI"/>
        </w:rPr>
        <w:t>Melakukan pencatatan seluruh aktivitas dan biaya Perjalanan Dinas.</w:t>
      </w:r>
    </w:p>
    <w:p w14:paraId="5896D5A1" w14:textId="77777777" w:rsidR="005C5F54" w:rsidRPr="000A58C7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Membuat laporan relisasi, mingguan, dan bulanan biaya Perjalanan Dinas.</w:t>
      </w:r>
    </w:p>
    <w:p w14:paraId="2D8E6F2F" w14:textId="77777777" w:rsidR="005C5F54" w:rsidRDefault="005C5F54" w:rsidP="005C5F54">
      <w:pPr>
        <w:pStyle w:val="ListParagraph"/>
        <w:ind w:left="1440"/>
        <w:jc w:val="both"/>
        <w:rPr>
          <w:rFonts w:ascii="Arial" w:hAnsi="Arial" w:cs="Arial"/>
          <w:color w:val="FF0000"/>
        </w:rPr>
      </w:pPr>
    </w:p>
    <w:p w14:paraId="4C4C34EA" w14:textId="77777777" w:rsidR="005C5F54" w:rsidRPr="00073AA4" w:rsidRDefault="005C5F54" w:rsidP="005C5F5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autoSpaceDE/>
        <w:autoSpaceDN/>
        <w:ind w:left="810" w:hanging="450"/>
        <w:contextualSpacing/>
        <w:jc w:val="both"/>
        <w:rPr>
          <w:rFonts w:ascii="Arial" w:hAnsi="Arial" w:cs="Arial"/>
          <w:b/>
          <w:bCs/>
        </w:rPr>
      </w:pPr>
      <w:r w:rsidRPr="005C5F54">
        <w:rPr>
          <w:rFonts w:ascii="Arial" w:hAnsi="Arial" w:cs="Arial"/>
          <w:b/>
        </w:rPr>
        <w:t>Manager</w:t>
      </w:r>
      <w:r w:rsidRPr="00073AA4">
        <w:rPr>
          <w:rFonts w:ascii="Arial" w:hAnsi="Arial" w:cs="Arial"/>
          <w:b/>
          <w:bCs/>
        </w:rPr>
        <w:t xml:space="preserve"> Finance</w:t>
      </w:r>
      <w:r>
        <w:rPr>
          <w:rFonts w:ascii="Arial" w:hAnsi="Arial" w:cs="Arial"/>
          <w:b/>
          <w:bCs/>
        </w:rPr>
        <w:t xml:space="preserve"> Accounting &amp; Controller</w:t>
      </w:r>
    </w:p>
    <w:p w14:paraId="2296E2DB" w14:textId="77777777" w:rsidR="005C5F54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Memastikan bahwa proses pembiayaan perjalanan dinas mulai hingga realisasi berjalan sesuai prosedur yang berlaku.</w:t>
      </w:r>
    </w:p>
    <w:p w14:paraId="1189A9FA" w14:textId="77777777" w:rsidR="005C5F54" w:rsidRPr="00F648CB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Memastikan bahwa semua transaksi keluar masuk terkait dengan biaya perjalanan dinas tercatat dan sesuai budget yang telah ditentukan.</w:t>
      </w:r>
    </w:p>
    <w:p w14:paraId="694A9B0F" w14:textId="77777777" w:rsidR="005C5F54" w:rsidRDefault="005C5F54" w:rsidP="005C5F54">
      <w:pPr>
        <w:pStyle w:val="ListParagraph"/>
        <w:jc w:val="both"/>
        <w:rPr>
          <w:rFonts w:ascii="Arial" w:hAnsi="Arial" w:cs="Arial"/>
          <w:color w:val="FF0000"/>
        </w:rPr>
      </w:pPr>
    </w:p>
    <w:p w14:paraId="6E2B73F9" w14:textId="77777777" w:rsidR="005C5F54" w:rsidRPr="00073AA4" w:rsidRDefault="005C5F54" w:rsidP="005C5F5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autoSpaceDE/>
        <w:autoSpaceDN/>
        <w:ind w:left="810" w:hanging="450"/>
        <w:contextualSpacing/>
        <w:jc w:val="both"/>
        <w:rPr>
          <w:rFonts w:ascii="Arial" w:hAnsi="Arial" w:cs="Arial"/>
          <w:b/>
          <w:bCs/>
        </w:rPr>
      </w:pPr>
      <w:r w:rsidRPr="005C5F54">
        <w:rPr>
          <w:rFonts w:ascii="Arial" w:hAnsi="Arial" w:cs="Arial"/>
          <w:b/>
        </w:rPr>
        <w:t>Staf</w:t>
      </w:r>
      <w:r w:rsidRPr="00073AA4">
        <w:rPr>
          <w:rFonts w:ascii="Arial" w:hAnsi="Arial" w:cs="Arial"/>
          <w:b/>
          <w:bCs/>
        </w:rPr>
        <w:t xml:space="preserve"> Finance</w:t>
      </w:r>
    </w:p>
    <w:p w14:paraId="140D1C62" w14:textId="77777777" w:rsidR="005C5F54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elaksanakan proses Perjalanan Dinas terkait </w:t>
      </w:r>
      <w:r w:rsidRPr="00F648CB">
        <w:rPr>
          <w:rFonts w:ascii="Arial" w:hAnsi="Arial" w:cs="Arial"/>
        </w:rPr>
        <w:t xml:space="preserve">kesesuaian terhadap prosedur yang berlaku, </w:t>
      </w:r>
      <w:r>
        <w:rPr>
          <w:rFonts w:ascii="Arial" w:hAnsi="Arial" w:cs="Arial"/>
        </w:rPr>
        <w:t>ketepatan waktu proses, efisiensi biaya perjalanan dinas dan kendaraan serta realisasi biaya.</w:t>
      </w:r>
    </w:p>
    <w:p w14:paraId="56069811" w14:textId="77777777" w:rsidR="005C5F54" w:rsidRPr="009564E1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  <w:lang w:val="fi-FI"/>
        </w:rPr>
      </w:pPr>
      <w:r w:rsidRPr="009564E1">
        <w:rPr>
          <w:rFonts w:ascii="Arial" w:hAnsi="Arial" w:cs="Arial"/>
          <w:lang w:val="fi-FI"/>
        </w:rPr>
        <w:t>Melakukan pencatatan seluruh aktivitas dan biaya Perjalanan Dinas.</w:t>
      </w:r>
    </w:p>
    <w:p w14:paraId="5604B46B" w14:textId="77777777" w:rsidR="005C5F54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Membuat laporan relisasi, mingguan, dan bulanan biaya Perjalanan Dinas.</w:t>
      </w:r>
    </w:p>
    <w:p w14:paraId="0D8A4A76" w14:textId="77777777" w:rsidR="005C5F54" w:rsidRDefault="005C5F54" w:rsidP="005C5F54">
      <w:pPr>
        <w:pStyle w:val="ListParagraph"/>
        <w:jc w:val="both"/>
        <w:rPr>
          <w:rFonts w:ascii="Arial" w:hAnsi="Arial" w:cs="Arial"/>
        </w:rPr>
      </w:pPr>
    </w:p>
    <w:p w14:paraId="46EF38C3" w14:textId="77777777" w:rsidR="005C5F54" w:rsidRDefault="005C5F54" w:rsidP="005C5F54">
      <w:pPr>
        <w:pStyle w:val="ListParagraph"/>
        <w:jc w:val="both"/>
        <w:rPr>
          <w:rFonts w:ascii="Arial" w:hAnsi="Arial" w:cs="Arial"/>
        </w:rPr>
      </w:pPr>
    </w:p>
    <w:p w14:paraId="6E22FEFF" w14:textId="77777777" w:rsidR="004312ED" w:rsidRDefault="004312ED" w:rsidP="005C5F54">
      <w:pPr>
        <w:pStyle w:val="ListParagraph"/>
        <w:jc w:val="both"/>
        <w:rPr>
          <w:rFonts w:ascii="Arial" w:hAnsi="Arial" w:cs="Arial"/>
        </w:rPr>
      </w:pPr>
    </w:p>
    <w:p w14:paraId="0D573F53" w14:textId="77777777" w:rsidR="005C5F54" w:rsidRDefault="005C5F54" w:rsidP="005C5F5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autoSpaceDE/>
        <w:autoSpaceDN/>
        <w:ind w:left="810" w:hanging="450"/>
        <w:contextualSpacing/>
        <w:jc w:val="both"/>
        <w:rPr>
          <w:rFonts w:ascii="Arial" w:hAnsi="Arial" w:cs="Arial"/>
          <w:b/>
          <w:bCs/>
        </w:rPr>
      </w:pPr>
      <w:r w:rsidRPr="005C5F54">
        <w:rPr>
          <w:rFonts w:ascii="Arial" w:hAnsi="Arial" w:cs="Arial"/>
          <w:b/>
        </w:rPr>
        <w:t>Secretary</w:t>
      </w:r>
    </w:p>
    <w:p w14:paraId="67251E4E" w14:textId="1C7C750A" w:rsidR="005C5F54" w:rsidRPr="009B2921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</w:rPr>
        <w:t xml:space="preserve">Membantu melakukan pemesanan tiket </w:t>
      </w:r>
      <w:r w:rsidR="00BB149B">
        <w:rPr>
          <w:rFonts w:ascii="Arial" w:hAnsi="Arial" w:cs="Arial"/>
        </w:rPr>
        <w:t xml:space="preserve">untuk transportasi </w:t>
      </w:r>
      <w:r>
        <w:rPr>
          <w:rFonts w:ascii="Arial" w:hAnsi="Arial" w:cs="Arial"/>
        </w:rPr>
        <w:t xml:space="preserve">dan hotel bagi </w:t>
      </w:r>
      <w:r w:rsidR="00BB149B">
        <w:rPr>
          <w:rFonts w:ascii="Arial" w:hAnsi="Arial" w:cs="Arial"/>
        </w:rPr>
        <w:t>karyawan yang akan melakukan perjalanan dinas luar kota/luar negeri</w:t>
      </w:r>
      <w:r>
        <w:rPr>
          <w:rFonts w:ascii="Arial" w:hAnsi="Arial" w:cs="Arial"/>
        </w:rPr>
        <w:t>.</w:t>
      </w:r>
    </w:p>
    <w:p w14:paraId="1608774C" w14:textId="77777777" w:rsidR="005C5F54" w:rsidRPr="009B2921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</w:rPr>
        <w:t>Melakukan pemesanan kendaraan operasional untuk kebutuhan perjalanan dinas Direksi.</w:t>
      </w:r>
    </w:p>
    <w:p w14:paraId="5DD553BB" w14:textId="77777777" w:rsidR="005C5F54" w:rsidRDefault="005C5F54" w:rsidP="005C5F54">
      <w:pPr>
        <w:pStyle w:val="ListParagraph"/>
        <w:rPr>
          <w:rFonts w:ascii="Arial" w:hAnsi="Arial" w:cs="Arial"/>
          <w:color w:val="FF0000"/>
        </w:rPr>
      </w:pPr>
    </w:p>
    <w:p w14:paraId="5BFA24D1" w14:textId="77777777" w:rsidR="005C5F54" w:rsidRPr="009564E1" w:rsidRDefault="005C5F54" w:rsidP="004312ED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autoSpaceDE/>
        <w:autoSpaceDN/>
        <w:ind w:left="810" w:hanging="450"/>
        <w:contextualSpacing/>
        <w:jc w:val="both"/>
        <w:rPr>
          <w:rFonts w:ascii="Arial" w:hAnsi="Arial" w:cs="Arial"/>
          <w:b/>
          <w:bCs/>
        </w:rPr>
      </w:pPr>
      <w:r w:rsidRPr="009564E1">
        <w:rPr>
          <w:rFonts w:ascii="Arial" w:hAnsi="Arial" w:cs="Arial"/>
          <w:b/>
          <w:bCs/>
        </w:rPr>
        <w:t>Petugas Keamanan</w:t>
      </w:r>
    </w:p>
    <w:p w14:paraId="266357BE" w14:textId="77777777" w:rsidR="005C5F54" w:rsidRPr="00496952" w:rsidRDefault="005C5F54" w:rsidP="005C5F54">
      <w:pPr>
        <w:pStyle w:val="ListParagraph"/>
        <w:widowControl/>
        <w:numPr>
          <w:ilvl w:val="2"/>
          <w:numId w:val="6"/>
        </w:numPr>
        <w:autoSpaceDE/>
        <w:autoSpaceDN/>
        <w:contextualSpacing/>
        <w:jc w:val="both"/>
        <w:rPr>
          <w:rFonts w:ascii="Arial" w:hAnsi="Arial" w:cs="Arial"/>
          <w:lang w:val="fi-FI"/>
        </w:rPr>
      </w:pPr>
      <w:r w:rsidRPr="009564E1">
        <w:rPr>
          <w:rFonts w:ascii="Arial" w:hAnsi="Arial" w:cs="Arial"/>
          <w:lang w:val="fi-FI"/>
        </w:rPr>
        <w:t>Melakukan pencatatan aktivitas keluar masuk karyawan dan kendaraan dinas.</w:t>
      </w:r>
    </w:p>
    <w:p w14:paraId="4C29EA7E" w14:textId="77777777" w:rsidR="005C5F54" w:rsidRPr="009564E1" w:rsidRDefault="005C5F54" w:rsidP="005C5F54">
      <w:pPr>
        <w:pStyle w:val="ListParagraph"/>
        <w:tabs>
          <w:tab w:val="left" w:pos="810"/>
          <w:tab w:val="left" w:pos="900"/>
          <w:tab w:val="left" w:pos="1080"/>
          <w:tab w:val="left" w:pos="1230"/>
        </w:tabs>
        <w:ind w:left="360"/>
        <w:jc w:val="both"/>
        <w:rPr>
          <w:rFonts w:ascii="Arial" w:hAnsi="Arial" w:cs="Arial"/>
          <w:lang w:val="fi-FI"/>
        </w:rPr>
      </w:pPr>
    </w:p>
    <w:p w14:paraId="2E48769A" w14:textId="2BD0568C" w:rsidR="005C5F54" w:rsidRPr="00AD27F9" w:rsidRDefault="005C5F54" w:rsidP="005C5F54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2D02577F" w14:textId="56BAFDE9" w:rsidR="0072633E" w:rsidRPr="00AF62A9" w:rsidRDefault="00693FE4" w:rsidP="00E0458B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="0072633E" w:rsidRPr="0072633E">
        <w:rPr>
          <w:b/>
          <w:bCs/>
        </w:rPr>
        <w:t>DIAGRAM PROSES</w:t>
      </w:r>
    </w:p>
    <w:p w14:paraId="68FD3C7F" w14:textId="5D3AE3FD" w:rsidR="00AF62A9" w:rsidRDefault="00AF62A9" w:rsidP="00AF62A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950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Proses Perjalanan Dinas Dalam Kota</w:t>
      </w:r>
    </w:p>
    <w:p w14:paraId="7974EBDE" w14:textId="0AFBE46D" w:rsidR="007B2D61" w:rsidRDefault="00D609F4" w:rsidP="00BD3B9E">
      <w:pPr>
        <w:widowControl/>
        <w:autoSpaceDE/>
        <w:autoSpaceDN/>
        <w:spacing w:line="276" w:lineRule="auto"/>
        <w:ind w:left="360" w:firstLine="90"/>
        <w:contextualSpacing/>
        <w:jc w:val="both"/>
      </w:pPr>
      <w:r>
        <w:object w:dxaOrig="12004" w:dyaOrig="15580" w14:anchorId="29C558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588.15pt" o:ole="">
            <v:imagedata r:id="rId13" o:title=""/>
          </v:shape>
          <o:OLEObject Type="Embed" ProgID="Visio.Drawing.11" ShapeID="_x0000_i1025" DrawAspect="Content" ObjectID="_1815293103" r:id="rId14"/>
        </w:object>
      </w:r>
    </w:p>
    <w:p w14:paraId="78BE000B" w14:textId="77777777" w:rsidR="00D609F4" w:rsidRDefault="00D609F4" w:rsidP="007B2D61">
      <w:pPr>
        <w:widowControl/>
        <w:autoSpaceDE/>
        <w:autoSpaceDN/>
        <w:spacing w:line="276" w:lineRule="auto"/>
        <w:ind w:left="360" w:firstLine="630"/>
        <w:contextualSpacing/>
        <w:jc w:val="both"/>
      </w:pPr>
    </w:p>
    <w:p w14:paraId="215B0E99" w14:textId="77777777" w:rsidR="007B2D61" w:rsidRPr="007B2D61" w:rsidRDefault="007B2D61" w:rsidP="007B2D61">
      <w:pPr>
        <w:widowControl/>
        <w:autoSpaceDE/>
        <w:autoSpaceDN/>
        <w:spacing w:line="276" w:lineRule="auto"/>
        <w:ind w:left="360" w:firstLine="63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9E63D2D" w14:textId="74BA63A8" w:rsidR="00AF62A9" w:rsidRDefault="00AF62A9" w:rsidP="00AF62A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950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Proses Perjalanan Dinas Luar Kota dan Luar Negeri</w:t>
      </w:r>
    </w:p>
    <w:p w14:paraId="5491D8DE" w14:textId="05925219" w:rsidR="007B2D61" w:rsidRPr="007B2D61" w:rsidRDefault="003A1F75" w:rsidP="007B2D61">
      <w:pPr>
        <w:widowControl/>
        <w:autoSpaceDE/>
        <w:autoSpaceDN/>
        <w:spacing w:line="276" w:lineRule="auto"/>
        <w:ind w:left="360" w:firstLine="36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9749" w:dyaOrig="14342" w14:anchorId="6947B641">
          <v:shape id="_x0000_i1026" type="#_x0000_t75" style="width:428pt;height:629.6pt" o:ole="">
            <v:imagedata r:id="rId15" o:title=""/>
          </v:shape>
          <o:OLEObject Type="Embed" ProgID="Visio.Drawing.11" ShapeID="_x0000_i1026" DrawAspect="Content" ObjectID="_1815293104" r:id="rId16"/>
        </w:object>
      </w:r>
    </w:p>
    <w:p w14:paraId="008DD092" w14:textId="77777777" w:rsidR="007B2D61" w:rsidRPr="00BD3B9E" w:rsidRDefault="007B2D61" w:rsidP="00BD3B9E">
      <w:pPr>
        <w:widowControl/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A8E6D26" w14:textId="13FEB214" w:rsidR="00A46834" w:rsidRDefault="00693FE4" w:rsidP="00E0458B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E0458B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21247BE2" w14:textId="20058A54" w:rsidR="00FA4DC3" w:rsidRPr="00FA4DC3" w:rsidRDefault="00FA4DC3" w:rsidP="00FA4DC3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Proses Perjalanan Dinas Dalam Kota</w:t>
      </w:r>
    </w:p>
    <w:tbl>
      <w:tblPr>
        <w:tblW w:w="9411" w:type="dxa"/>
        <w:tblInd w:w="36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111"/>
        <w:gridCol w:w="2050"/>
        <w:gridCol w:w="2250"/>
      </w:tblGrid>
      <w:tr w:rsidR="00E0458B" w:rsidRPr="00BE0A64" w14:paraId="732EDB4A" w14:textId="77777777" w:rsidTr="00A547C1">
        <w:trPr>
          <w:trHeight w:val="479"/>
        </w:trPr>
        <w:tc>
          <w:tcPr>
            <w:tcW w:w="511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05ED1968" w14:textId="77777777" w:rsidR="00E0458B" w:rsidRPr="00BE0A64" w:rsidRDefault="00E0458B" w:rsidP="00A547C1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E0A64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205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73F464B3" w14:textId="77777777" w:rsidR="00E0458B" w:rsidRPr="00BE0A64" w:rsidRDefault="00E0458B" w:rsidP="00A547C1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E0A64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25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1C81088" w14:textId="77777777" w:rsidR="00E0458B" w:rsidRPr="00BE0A64" w:rsidRDefault="00E0458B" w:rsidP="00A547C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E0A64">
              <w:rPr>
                <w:rFonts w:ascii="Arial" w:hAnsi="Arial" w:cs="Arial"/>
                <w:b/>
              </w:rPr>
              <w:t>Indikator Kinerja</w:t>
            </w:r>
          </w:p>
        </w:tc>
      </w:tr>
      <w:tr w:rsidR="00E0458B" w:rsidRPr="00B90F67" w14:paraId="3380EF41" w14:textId="77777777" w:rsidTr="00A547C1">
        <w:trPr>
          <w:trHeight w:val="5131"/>
        </w:trPr>
        <w:tc>
          <w:tcPr>
            <w:tcW w:w="5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9F9454" w14:textId="77777777" w:rsidR="00E0458B" w:rsidRDefault="00E0458B" w:rsidP="00A547C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700A4164" w14:textId="47CF3799" w:rsidR="00E0458B" w:rsidRPr="00E80FF1" w:rsidRDefault="00E0458B" w:rsidP="00E80FF1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630"/>
              <w:jc w:val="both"/>
              <w:rPr>
                <w:rFonts w:ascii="Arial" w:hAnsi="Arial" w:cs="Arial"/>
                <w:lang w:val="fi-FI"/>
              </w:rPr>
            </w:pPr>
            <w:r w:rsidRPr="00E80FF1">
              <w:rPr>
                <w:rFonts w:ascii="Arial" w:hAnsi="Arial" w:cs="Arial"/>
                <w:lang w:val="fi-FI"/>
              </w:rPr>
              <w:t>Karyawan menerima</w:t>
            </w:r>
            <w:r w:rsidRPr="00E80FF1">
              <w:rPr>
                <w:rFonts w:ascii="Arial" w:hAnsi="Arial" w:cs="Arial"/>
                <w:spacing w:val="7"/>
                <w:lang w:val="fi-FI"/>
              </w:rPr>
              <w:t xml:space="preserve"> </w:t>
            </w:r>
            <w:r w:rsidRPr="00E80FF1">
              <w:rPr>
                <w:rFonts w:ascii="Arial" w:hAnsi="Arial" w:cs="Arial"/>
                <w:lang w:val="fi-FI"/>
              </w:rPr>
              <w:t>perintah Perjalanan</w:t>
            </w:r>
            <w:r w:rsidRPr="00E80FF1">
              <w:rPr>
                <w:rFonts w:ascii="Arial" w:hAnsi="Arial" w:cs="Arial"/>
                <w:spacing w:val="-5"/>
                <w:lang w:val="fi-FI"/>
              </w:rPr>
              <w:t xml:space="preserve"> </w:t>
            </w:r>
            <w:r w:rsidRPr="00E80FF1">
              <w:rPr>
                <w:rFonts w:ascii="Arial" w:hAnsi="Arial" w:cs="Arial"/>
                <w:lang w:val="fi-FI"/>
              </w:rPr>
              <w:t>Dinas dari Atasan.</w:t>
            </w:r>
          </w:p>
          <w:p w14:paraId="547B823A" w14:textId="77777777" w:rsidR="00E0458B" w:rsidRPr="00D878C3" w:rsidRDefault="00E0458B" w:rsidP="00A547C1">
            <w:pPr>
              <w:pStyle w:val="ListParagraph"/>
              <w:tabs>
                <w:tab w:val="left" w:pos="720"/>
              </w:tabs>
              <w:spacing w:before="1"/>
              <w:ind w:right="162" w:hanging="630"/>
              <w:jc w:val="both"/>
              <w:rPr>
                <w:rFonts w:ascii="Arial" w:hAnsi="Arial" w:cs="Arial"/>
                <w:sz w:val="14"/>
                <w:szCs w:val="14"/>
                <w:lang w:val="fi-FI"/>
              </w:rPr>
            </w:pPr>
          </w:p>
          <w:p w14:paraId="213FD04D" w14:textId="77777777" w:rsidR="00E0458B" w:rsidRDefault="00E0458B" w:rsidP="00E80FF1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630"/>
              <w:jc w:val="both"/>
              <w:rPr>
                <w:rFonts w:ascii="Arial" w:hAnsi="Arial" w:cs="Arial"/>
                <w:lang w:val="fi-FI"/>
              </w:rPr>
            </w:pPr>
            <w:r w:rsidRPr="009564E1">
              <w:rPr>
                <w:rFonts w:ascii="Arial" w:hAnsi="Arial" w:cs="Arial"/>
                <w:lang w:val="fi-FI"/>
              </w:rPr>
              <w:t>Karyawan mengajukan perijinan Perjalanan Dinas dengan mengisi Surat Izin Keluar Dinas yang ditandangani Manager Departemen.</w:t>
            </w:r>
          </w:p>
          <w:p w14:paraId="2826DCA9" w14:textId="77777777" w:rsidR="00E0458B" w:rsidRDefault="00E0458B" w:rsidP="00A547C1">
            <w:pPr>
              <w:pStyle w:val="ListParagraph"/>
              <w:tabs>
                <w:tab w:val="left" w:pos="720"/>
              </w:tabs>
              <w:spacing w:before="1"/>
              <w:ind w:right="162" w:hanging="630"/>
              <w:jc w:val="both"/>
              <w:rPr>
                <w:rFonts w:ascii="Arial" w:hAnsi="Arial" w:cs="Arial"/>
                <w:lang w:val="fi-FI"/>
              </w:rPr>
            </w:pPr>
          </w:p>
          <w:p w14:paraId="75EC0C31" w14:textId="77777777" w:rsidR="00E0458B" w:rsidRDefault="00E0458B" w:rsidP="00E80FF1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630"/>
              <w:jc w:val="both"/>
              <w:rPr>
                <w:rFonts w:ascii="Arial" w:hAnsi="Arial" w:cs="Arial"/>
                <w:lang w:val="fi-FI"/>
              </w:rPr>
            </w:pPr>
            <w:r w:rsidRPr="009564E1">
              <w:rPr>
                <w:rFonts w:ascii="Arial" w:hAnsi="Arial" w:cs="Arial"/>
                <w:lang w:val="fi-FI"/>
              </w:rPr>
              <w:t>Karyawan mengajukan pengajuan kendaraan apabila diperlukan dengan mengisi Formulir Pengajuan Kendaraan.</w:t>
            </w:r>
          </w:p>
          <w:p w14:paraId="7B9CBAF8" w14:textId="77777777" w:rsidR="00E0458B" w:rsidRDefault="00E0458B" w:rsidP="00A547C1">
            <w:pPr>
              <w:pStyle w:val="ListParagraph"/>
              <w:tabs>
                <w:tab w:val="left" w:pos="720"/>
              </w:tabs>
              <w:spacing w:before="1"/>
              <w:ind w:right="162" w:hanging="630"/>
              <w:jc w:val="both"/>
              <w:rPr>
                <w:rFonts w:ascii="Arial" w:hAnsi="Arial" w:cs="Arial"/>
                <w:lang w:val="fi-FI"/>
              </w:rPr>
            </w:pPr>
          </w:p>
          <w:p w14:paraId="46BDB002" w14:textId="77777777" w:rsidR="00E0458B" w:rsidRPr="009564E1" w:rsidRDefault="00E0458B" w:rsidP="00E80FF1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630"/>
              <w:jc w:val="both"/>
              <w:rPr>
                <w:rFonts w:ascii="Arial" w:hAnsi="Arial" w:cs="Arial"/>
                <w:lang w:val="fi-FI"/>
              </w:rPr>
            </w:pPr>
            <w:r w:rsidRPr="009564E1">
              <w:rPr>
                <w:rFonts w:ascii="Arial" w:hAnsi="Arial" w:cs="Arial"/>
                <w:lang w:val="fi-FI"/>
              </w:rPr>
              <w:t>Karyawan menyerahkan Surat Izin Keluar Dinas dan atau Formulir Pengajuan Kendaraan yang telah disetujui k</w:t>
            </w:r>
            <w:r w:rsidRPr="009564E1">
              <w:rPr>
                <w:rFonts w:ascii="Arial" w:hAnsi="Arial" w:cs="Arial"/>
                <w:spacing w:val="2"/>
                <w:lang w:val="fi-FI"/>
              </w:rPr>
              <w:t>e D</w:t>
            </w:r>
            <w:r>
              <w:rPr>
                <w:rFonts w:ascii="Arial" w:hAnsi="Arial" w:cs="Arial"/>
                <w:spacing w:val="2"/>
                <w:lang w:val="fi-FI"/>
              </w:rPr>
              <w:t>epartemen</w:t>
            </w:r>
            <w:r w:rsidRPr="009564E1">
              <w:rPr>
                <w:rFonts w:ascii="Arial" w:hAnsi="Arial" w:cs="Arial"/>
                <w:spacing w:val="2"/>
                <w:lang w:val="fi-FI"/>
              </w:rPr>
              <w:t xml:space="preserve"> HCGA </w:t>
            </w:r>
            <w:r>
              <w:rPr>
                <w:rFonts w:ascii="Arial" w:hAnsi="Arial" w:cs="Arial"/>
                <w:spacing w:val="1"/>
                <w:lang w:val="fi-FI"/>
              </w:rPr>
              <w:t>selambat-lambatnya</w:t>
            </w:r>
            <w:r w:rsidRPr="009564E1">
              <w:rPr>
                <w:rFonts w:ascii="Arial" w:hAnsi="Arial" w:cs="Arial"/>
                <w:spacing w:val="1"/>
                <w:lang w:val="fi-FI"/>
              </w:rPr>
              <w:t xml:space="preserve"> </w:t>
            </w:r>
            <w:r>
              <w:rPr>
                <w:rFonts w:ascii="Arial" w:hAnsi="Arial" w:cs="Arial"/>
                <w:spacing w:val="1"/>
                <w:lang w:val="fi-FI"/>
              </w:rPr>
              <w:t>2</w:t>
            </w:r>
            <w:r w:rsidRPr="009564E1">
              <w:rPr>
                <w:rFonts w:ascii="Arial" w:hAnsi="Arial" w:cs="Arial"/>
                <w:spacing w:val="1"/>
                <w:lang w:val="fi-FI"/>
              </w:rPr>
              <w:t xml:space="preserve"> jam sebelum melakukan Perjalanan Dinas Dalam Kota </w:t>
            </w:r>
            <w:r w:rsidRPr="009564E1">
              <w:rPr>
                <w:rFonts w:ascii="Arial" w:hAnsi="Arial" w:cs="Arial"/>
                <w:lang w:val="fi-FI"/>
              </w:rPr>
              <w:t>dilengkap</w:t>
            </w:r>
            <w:r w:rsidRPr="009564E1">
              <w:rPr>
                <w:rFonts w:ascii="Arial" w:hAnsi="Arial" w:cs="Arial"/>
                <w:spacing w:val="3"/>
                <w:lang w:val="fi-FI"/>
              </w:rPr>
              <w:t xml:space="preserve">i </w:t>
            </w:r>
            <w:r w:rsidRPr="009564E1">
              <w:rPr>
                <w:rFonts w:ascii="Arial" w:hAnsi="Arial" w:cs="Arial"/>
                <w:lang w:val="fi-FI"/>
              </w:rPr>
              <w:t>dengan:</w:t>
            </w:r>
          </w:p>
          <w:p w14:paraId="76161690" w14:textId="77777777" w:rsidR="00E0458B" w:rsidRDefault="00E0458B" w:rsidP="00A40A5F">
            <w:pPr>
              <w:pStyle w:val="ListParagraph"/>
              <w:numPr>
                <w:ilvl w:val="3"/>
                <w:numId w:val="6"/>
              </w:numPr>
              <w:tabs>
                <w:tab w:val="left" w:pos="1350"/>
                <w:tab w:val="left" w:pos="1530"/>
              </w:tabs>
              <w:spacing w:before="1"/>
              <w:ind w:right="162" w:hanging="1675"/>
              <w:jc w:val="both"/>
              <w:rPr>
                <w:rFonts w:ascii="Arial" w:hAnsi="Arial" w:cs="Arial"/>
              </w:rPr>
            </w:pPr>
            <w:r w:rsidRPr="00B7622B">
              <w:rPr>
                <w:rFonts w:ascii="Arial" w:hAnsi="Arial" w:cs="Arial"/>
              </w:rPr>
              <w:t>Jenis Kendaraan Dinas</w:t>
            </w:r>
          </w:p>
          <w:p w14:paraId="486C8A59" w14:textId="77777777" w:rsidR="00E0458B" w:rsidRDefault="00E0458B" w:rsidP="00A40A5F">
            <w:pPr>
              <w:pStyle w:val="ListParagraph"/>
              <w:numPr>
                <w:ilvl w:val="3"/>
                <w:numId w:val="6"/>
              </w:numPr>
              <w:tabs>
                <w:tab w:val="left" w:pos="1350"/>
                <w:tab w:val="left" w:pos="1530"/>
              </w:tabs>
              <w:spacing w:before="1"/>
              <w:ind w:right="162" w:hanging="1675"/>
              <w:jc w:val="both"/>
              <w:rPr>
                <w:rFonts w:ascii="Arial" w:hAnsi="Arial" w:cs="Arial"/>
              </w:rPr>
            </w:pPr>
            <w:r w:rsidRPr="00B7622B">
              <w:rPr>
                <w:rFonts w:ascii="Arial" w:hAnsi="Arial" w:cs="Arial"/>
              </w:rPr>
              <w:t>Tujuan Perjalanan Dinas</w:t>
            </w:r>
          </w:p>
          <w:p w14:paraId="070451E0" w14:textId="77777777" w:rsidR="00E0458B" w:rsidRDefault="00E0458B" w:rsidP="00A40A5F">
            <w:pPr>
              <w:pStyle w:val="ListParagraph"/>
              <w:numPr>
                <w:ilvl w:val="3"/>
                <w:numId w:val="6"/>
              </w:numPr>
              <w:tabs>
                <w:tab w:val="left" w:pos="1350"/>
                <w:tab w:val="left" w:pos="1530"/>
              </w:tabs>
              <w:spacing w:before="1"/>
              <w:ind w:right="162" w:hanging="1675"/>
              <w:jc w:val="both"/>
              <w:rPr>
                <w:rFonts w:ascii="Arial" w:hAnsi="Arial" w:cs="Arial"/>
              </w:rPr>
            </w:pPr>
            <w:r w:rsidRPr="00B7622B">
              <w:rPr>
                <w:rFonts w:ascii="Arial" w:hAnsi="Arial" w:cs="Arial"/>
              </w:rPr>
              <w:t>Uraian kerja</w:t>
            </w:r>
            <w:r w:rsidRPr="00B7622B">
              <w:rPr>
                <w:rFonts w:ascii="Arial" w:hAnsi="Arial" w:cs="Arial"/>
                <w:spacing w:val="2"/>
              </w:rPr>
              <w:t xml:space="preserve"> </w:t>
            </w:r>
            <w:r w:rsidRPr="00B7622B">
              <w:rPr>
                <w:rFonts w:ascii="Arial" w:hAnsi="Arial" w:cs="Arial"/>
              </w:rPr>
              <w:t>perjalanan</w:t>
            </w:r>
            <w:r w:rsidRPr="00B7622B">
              <w:rPr>
                <w:rFonts w:ascii="Arial" w:hAnsi="Arial" w:cs="Arial"/>
                <w:spacing w:val="2"/>
              </w:rPr>
              <w:t xml:space="preserve"> </w:t>
            </w:r>
            <w:r w:rsidRPr="00B7622B">
              <w:rPr>
                <w:rFonts w:ascii="Arial" w:hAnsi="Arial" w:cs="Arial"/>
              </w:rPr>
              <w:t>dinas</w:t>
            </w:r>
          </w:p>
          <w:p w14:paraId="4BC5B42C" w14:textId="77777777" w:rsidR="00E0458B" w:rsidRPr="00D878C3" w:rsidRDefault="00E0458B" w:rsidP="00A547C1">
            <w:pPr>
              <w:pStyle w:val="ListParagraph"/>
              <w:tabs>
                <w:tab w:val="left" w:pos="720"/>
              </w:tabs>
              <w:spacing w:before="1"/>
              <w:ind w:right="162" w:hanging="630"/>
              <w:jc w:val="both"/>
              <w:rPr>
                <w:rFonts w:ascii="Arial" w:hAnsi="Arial" w:cs="Arial"/>
                <w:sz w:val="14"/>
                <w:szCs w:val="14"/>
              </w:rPr>
            </w:pPr>
          </w:p>
          <w:p w14:paraId="7A9DE5DB" w14:textId="77777777" w:rsidR="00E0458B" w:rsidRDefault="00E0458B" w:rsidP="004662C7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630"/>
              <w:jc w:val="both"/>
              <w:rPr>
                <w:rFonts w:ascii="Arial" w:hAnsi="Arial" w:cs="Arial"/>
              </w:rPr>
            </w:pPr>
            <w:r w:rsidRPr="000A58C7">
              <w:rPr>
                <w:rFonts w:ascii="Arial" w:hAnsi="Arial" w:cs="Arial"/>
              </w:rPr>
              <w:t>Departemen HCGA melalui Bagian GA,</w:t>
            </w:r>
            <w:r w:rsidRPr="000A58C7">
              <w:rPr>
                <w:rFonts w:ascii="Arial" w:hAnsi="Arial" w:cs="Arial"/>
                <w:spacing w:val="9"/>
              </w:rPr>
              <w:t xml:space="preserve"> </w:t>
            </w:r>
            <w:r w:rsidRPr="000A58C7">
              <w:rPr>
                <w:rFonts w:ascii="Arial" w:hAnsi="Arial" w:cs="Arial"/>
              </w:rPr>
              <w:t xml:space="preserve">melakukan proses </w:t>
            </w:r>
            <w:r>
              <w:rPr>
                <w:rFonts w:ascii="Arial" w:hAnsi="Arial" w:cs="Arial"/>
              </w:rPr>
              <w:t xml:space="preserve">pengaturan jadwal supir dan kendaraan dinas yang digunakan, baik dengan Kendaraan Dinas Perusahaan ataupun transportasi umum online, </w:t>
            </w:r>
            <w:r w:rsidRPr="000A58C7">
              <w:rPr>
                <w:rFonts w:ascii="Arial" w:hAnsi="Arial" w:cs="Arial"/>
              </w:rPr>
              <w:t>apabila adanya Pengajuan Kendaraan.</w:t>
            </w:r>
          </w:p>
          <w:p w14:paraId="1687F5A7" w14:textId="77777777" w:rsidR="00E0458B" w:rsidRPr="00D878C3" w:rsidRDefault="00E0458B" w:rsidP="00A547C1">
            <w:pPr>
              <w:pStyle w:val="ListParagraph"/>
              <w:tabs>
                <w:tab w:val="left" w:pos="720"/>
              </w:tabs>
              <w:spacing w:before="93"/>
              <w:ind w:right="162" w:hanging="630"/>
              <w:jc w:val="both"/>
              <w:rPr>
                <w:rFonts w:ascii="Arial" w:hAnsi="Arial" w:cs="Arial"/>
                <w:sz w:val="12"/>
                <w:szCs w:val="12"/>
              </w:rPr>
            </w:pPr>
          </w:p>
          <w:p w14:paraId="78E7BB24" w14:textId="77777777" w:rsidR="00E0458B" w:rsidRDefault="00E0458B" w:rsidP="004662C7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630"/>
              <w:jc w:val="both"/>
              <w:rPr>
                <w:rFonts w:ascii="Arial" w:hAnsi="Arial" w:cs="Arial"/>
              </w:rPr>
            </w:pPr>
            <w:r w:rsidRPr="000A58C7">
              <w:rPr>
                <w:rFonts w:ascii="Arial" w:hAnsi="Arial" w:cs="Arial"/>
              </w:rPr>
              <w:t>Bagian GA mengajukan biaya Perjalanan Dinas Dalam Kota kepada Departemen Finance melalui Manager Finance.</w:t>
            </w:r>
          </w:p>
          <w:p w14:paraId="6D034C1C" w14:textId="77777777" w:rsidR="00E0458B" w:rsidRPr="00D878C3" w:rsidRDefault="00E0458B" w:rsidP="00A547C1">
            <w:pPr>
              <w:pStyle w:val="ListParagraph"/>
              <w:tabs>
                <w:tab w:val="left" w:pos="720"/>
              </w:tabs>
              <w:spacing w:before="93"/>
              <w:ind w:right="162" w:hanging="630"/>
              <w:jc w:val="both"/>
              <w:rPr>
                <w:rFonts w:ascii="Arial" w:hAnsi="Arial" w:cs="Arial"/>
                <w:sz w:val="10"/>
                <w:szCs w:val="10"/>
              </w:rPr>
            </w:pPr>
          </w:p>
          <w:p w14:paraId="328BCE13" w14:textId="77777777" w:rsidR="00E0458B" w:rsidRPr="00D878C3" w:rsidRDefault="00E0458B" w:rsidP="004662C7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63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gian</w:t>
            </w:r>
            <w:r w:rsidRPr="000A58C7">
              <w:rPr>
                <w:rFonts w:ascii="Arial" w:hAnsi="Arial" w:cs="Arial"/>
                <w:spacing w:val="-1"/>
              </w:rPr>
              <w:t xml:space="preserve"> Finance </w:t>
            </w:r>
            <w:r w:rsidRPr="000A58C7">
              <w:rPr>
                <w:rFonts w:ascii="Arial" w:hAnsi="Arial" w:cs="Arial"/>
              </w:rPr>
              <w:t>memberikan</w:t>
            </w:r>
            <w:r w:rsidRPr="000A58C7">
              <w:rPr>
                <w:rFonts w:ascii="Arial" w:hAnsi="Arial" w:cs="Arial"/>
                <w:spacing w:val="-1"/>
              </w:rPr>
              <w:t xml:space="preserve"> </w:t>
            </w:r>
            <w:r>
              <w:rPr>
                <w:rFonts w:ascii="Arial" w:hAnsi="Arial" w:cs="Arial"/>
                <w:spacing w:val="-1"/>
              </w:rPr>
              <w:t>biaya dinas kepada Bagian GA</w:t>
            </w:r>
            <w:r w:rsidRPr="000A58C7">
              <w:rPr>
                <w:rFonts w:ascii="Arial" w:hAnsi="Arial" w:cs="Arial"/>
              </w:rPr>
              <w:t>,</w:t>
            </w:r>
            <w:r w:rsidRPr="000A58C7">
              <w:rPr>
                <w:rFonts w:ascii="Arial" w:hAnsi="Arial" w:cs="Arial"/>
                <w:spacing w:val="8"/>
              </w:rPr>
              <w:t xml:space="preserve"> </w:t>
            </w:r>
            <w:r w:rsidRPr="000A58C7">
              <w:rPr>
                <w:rFonts w:ascii="Arial" w:hAnsi="Arial" w:cs="Arial"/>
              </w:rPr>
              <w:t>sesuai dengan</w:t>
            </w:r>
            <w:r w:rsidRPr="000A58C7">
              <w:rPr>
                <w:rFonts w:ascii="Arial" w:hAnsi="Arial" w:cs="Arial"/>
                <w:spacing w:val="-1"/>
              </w:rPr>
              <w:t xml:space="preserve"> </w:t>
            </w:r>
            <w:r w:rsidRPr="000A58C7">
              <w:rPr>
                <w:rFonts w:ascii="Arial" w:hAnsi="Arial" w:cs="Arial"/>
              </w:rPr>
              <w:t>dana</w:t>
            </w:r>
            <w:r w:rsidRPr="000A58C7">
              <w:rPr>
                <w:rFonts w:ascii="Arial" w:hAnsi="Arial" w:cs="Arial"/>
                <w:spacing w:val="12"/>
              </w:rPr>
              <w:t xml:space="preserve"> </w:t>
            </w:r>
            <w:r w:rsidRPr="000A58C7">
              <w:rPr>
                <w:rFonts w:ascii="Arial" w:hAnsi="Arial" w:cs="Arial"/>
              </w:rPr>
              <w:t>yang</w:t>
            </w:r>
            <w:r w:rsidRPr="000A58C7">
              <w:rPr>
                <w:rFonts w:ascii="Arial" w:hAnsi="Arial" w:cs="Arial"/>
                <w:spacing w:val="-1"/>
              </w:rPr>
              <w:t xml:space="preserve"> </w:t>
            </w:r>
            <w:r w:rsidRPr="000A58C7">
              <w:rPr>
                <w:rFonts w:ascii="Arial" w:hAnsi="Arial" w:cs="Arial"/>
              </w:rPr>
              <w:t>dianggarkan</w:t>
            </w:r>
            <w:r w:rsidRPr="000A58C7">
              <w:rPr>
                <w:rFonts w:ascii="Arial" w:hAnsi="Arial" w:cs="Arial"/>
                <w:spacing w:val="-52"/>
              </w:rPr>
              <w:t>.</w:t>
            </w:r>
          </w:p>
          <w:p w14:paraId="386D8B24" w14:textId="77777777" w:rsidR="00E0458B" w:rsidRPr="00D878C3" w:rsidRDefault="00E0458B" w:rsidP="00A547C1">
            <w:pPr>
              <w:pStyle w:val="ListParagraph"/>
              <w:tabs>
                <w:tab w:val="left" w:pos="720"/>
              </w:tabs>
              <w:spacing w:before="93"/>
              <w:ind w:right="162" w:hanging="630"/>
              <w:jc w:val="both"/>
              <w:rPr>
                <w:rFonts w:ascii="Arial" w:hAnsi="Arial" w:cs="Arial"/>
                <w:sz w:val="10"/>
                <w:szCs w:val="10"/>
              </w:rPr>
            </w:pPr>
          </w:p>
          <w:p w14:paraId="5D7FAE8E" w14:textId="77777777" w:rsidR="00E0458B" w:rsidRDefault="00E0458B" w:rsidP="004662C7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63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gian GA mengatur anggaran Perjalanan Dinas Dalam Kota sesuai anggaran yang diberikan.</w:t>
            </w:r>
          </w:p>
          <w:p w14:paraId="06586C8F" w14:textId="77777777" w:rsidR="00E0458B" w:rsidRDefault="00E0458B" w:rsidP="00A547C1">
            <w:pPr>
              <w:pStyle w:val="ListParagraph"/>
              <w:tabs>
                <w:tab w:val="left" w:pos="810"/>
              </w:tabs>
              <w:spacing w:before="93"/>
              <w:ind w:right="162"/>
              <w:jc w:val="both"/>
              <w:rPr>
                <w:rFonts w:ascii="Arial" w:hAnsi="Arial" w:cs="Arial"/>
              </w:rPr>
            </w:pPr>
          </w:p>
          <w:p w14:paraId="09495DCE" w14:textId="77777777" w:rsidR="00E0458B" w:rsidRDefault="00E0458B" w:rsidP="004662C7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630"/>
              <w:jc w:val="both"/>
              <w:rPr>
                <w:rFonts w:ascii="Arial" w:hAnsi="Arial" w:cs="Arial"/>
                <w:lang w:val="fi-FI"/>
              </w:rPr>
            </w:pPr>
            <w:r w:rsidRPr="009564E1">
              <w:rPr>
                <w:rFonts w:ascii="Arial" w:hAnsi="Arial" w:cs="Arial"/>
                <w:lang w:val="fi-FI"/>
              </w:rPr>
              <w:t xml:space="preserve">Bagian GA menginformasikan kepada </w:t>
            </w:r>
            <w:r w:rsidRPr="004662C7">
              <w:rPr>
                <w:rFonts w:ascii="Arial" w:hAnsi="Arial" w:cs="Arial"/>
              </w:rPr>
              <w:t>Karyawan</w:t>
            </w:r>
            <w:r w:rsidRPr="009564E1">
              <w:rPr>
                <w:rFonts w:ascii="Arial" w:hAnsi="Arial" w:cs="Arial"/>
                <w:lang w:val="fi-FI"/>
              </w:rPr>
              <w:t xml:space="preserve"> terkait persetujuan Penggunaan Kendaraan Dinas ataupun Transportasi Umum.</w:t>
            </w:r>
          </w:p>
          <w:p w14:paraId="5EA04F9F" w14:textId="77777777" w:rsidR="00E0458B" w:rsidRPr="002475CF" w:rsidRDefault="00E0458B" w:rsidP="00A547C1">
            <w:pPr>
              <w:pStyle w:val="ListParagraph"/>
              <w:tabs>
                <w:tab w:val="left" w:pos="720"/>
              </w:tabs>
              <w:spacing w:before="93"/>
              <w:ind w:right="162" w:hanging="630"/>
              <w:jc w:val="both"/>
              <w:rPr>
                <w:rFonts w:ascii="Arial" w:hAnsi="Arial" w:cs="Arial"/>
                <w:lang w:val="fi-FI"/>
              </w:rPr>
            </w:pPr>
          </w:p>
          <w:p w14:paraId="471B71E9" w14:textId="77777777" w:rsidR="00E0458B" w:rsidRDefault="00E0458B" w:rsidP="004662C7">
            <w:pPr>
              <w:pStyle w:val="ListParagraph"/>
              <w:numPr>
                <w:ilvl w:val="2"/>
                <w:numId w:val="6"/>
              </w:numPr>
              <w:tabs>
                <w:tab w:val="left" w:pos="886"/>
              </w:tabs>
              <w:spacing w:before="1"/>
              <w:ind w:left="886" w:right="162" w:hanging="810"/>
              <w:jc w:val="both"/>
              <w:rPr>
                <w:rFonts w:ascii="Arial" w:hAnsi="Arial" w:cs="Arial"/>
                <w:lang w:val="fi-FI"/>
              </w:rPr>
            </w:pPr>
            <w:r w:rsidRPr="009564E1">
              <w:rPr>
                <w:rFonts w:ascii="Arial" w:hAnsi="Arial" w:cs="Arial"/>
                <w:lang w:val="fi-FI"/>
              </w:rPr>
              <w:t xml:space="preserve">Karyawan melakukan Perjalanan Dinas </w:t>
            </w:r>
            <w:r w:rsidRPr="004662C7">
              <w:rPr>
                <w:rFonts w:ascii="Arial" w:hAnsi="Arial" w:cs="Arial"/>
              </w:rPr>
              <w:t>Dalam</w:t>
            </w:r>
            <w:r w:rsidRPr="009564E1">
              <w:rPr>
                <w:rFonts w:ascii="Arial" w:hAnsi="Arial" w:cs="Arial"/>
                <w:lang w:val="fi-FI"/>
              </w:rPr>
              <w:t xml:space="preserve"> Kota sesuai waktu, tujuan, dan uraian Pekerjaan.</w:t>
            </w:r>
          </w:p>
          <w:p w14:paraId="02EDC7BF" w14:textId="77777777" w:rsidR="00E0458B" w:rsidRPr="009564E1" w:rsidRDefault="00E0458B" w:rsidP="00A547C1">
            <w:pPr>
              <w:pStyle w:val="ListParagraph"/>
              <w:tabs>
                <w:tab w:val="left" w:pos="720"/>
              </w:tabs>
              <w:spacing w:before="93"/>
              <w:ind w:right="162" w:hanging="630"/>
              <w:jc w:val="both"/>
              <w:rPr>
                <w:rFonts w:ascii="Arial" w:hAnsi="Arial" w:cs="Arial"/>
                <w:lang w:val="fi-FI"/>
              </w:rPr>
            </w:pPr>
          </w:p>
          <w:p w14:paraId="7714A487" w14:textId="77777777" w:rsidR="00E0458B" w:rsidRDefault="00E0458B" w:rsidP="004662C7">
            <w:pPr>
              <w:pStyle w:val="ListParagraph"/>
              <w:numPr>
                <w:ilvl w:val="2"/>
                <w:numId w:val="6"/>
              </w:numPr>
              <w:tabs>
                <w:tab w:val="left" w:pos="796"/>
              </w:tabs>
              <w:spacing w:before="1"/>
              <w:ind w:left="796" w:right="162" w:hanging="720"/>
              <w:jc w:val="both"/>
              <w:rPr>
                <w:rFonts w:ascii="Arial" w:hAnsi="Arial" w:cs="Arial"/>
                <w:lang w:val="fi-FI"/>
              </w:rPr>
            </w:pPr>
            <w:r w:rsidRPr="004662C7">
              <w:rPr>
                <w:rFonts w:ascii="Arial" w:hAnsi="Arial" w:cs="Arial"/>
              </w:rPr>
              <w:t>Setelah</w:t>
            </w:r>
            <w:r w:rsidRPr="009564E1">
              <w:rPr>
                <w:rFonts w:ascii="Arial" w:hAnsi="Arial" w:cs="Arial"/>
                <w:lang w:val="fi-FI"/>
              </w:rPr>
              <w:t xml:space="preserve"> berakhirnya Perjalanan Dinas Dalam Kota, karyawan atau supir menyerahkan bukti realisasi Perjalanan Dinas kepada Bagian GA</w:t>
            </w:r>
            <w:r>
              <w:rPr>
                <w:rFonts w:ascii="Arial" w:hAnsi="Arial" w:cs="Arial"/>
                <w:lang w:val="fi-FI"/>
              </w:rPr>
              <w:t xml:space="preserve"> selambat-lambatnya 1 (satu) hari setelah pelaksanaan Perjalanan Dinas.</w:t>
            </w:r>
          </w:p>
          <w:p w14:paraId="6DF8CD72" w14:textId="77777777" w:rsidR="00E0458B" w:rsidRPr="009564E1" w:rsidRDefault="00E0458B" w:rsidP="00A547C1">
            <w:pPr>
              <w:pStyle w:val="ListParagraph"/>
              <w:tabs>
                <w:tab w:val="left" w:pos="720"/>
              </w:tabs>
              <w:spacing w:before="93"/>
              <w:ind w:right="162" w:hanging="630"/>
              <w:jc w:val="both"/>
              <w:rPr>
                <w:rFonts w:ascii="Arial" w:hAnsi="Arial" w:cs="Arial"/>
                <w:lang w:val="fi-FI"/>
              </w:rPr>
            </w:pPr>
          </w:p>
          <w:p w14:paraId="7CEE8FA9" w14:textId="75FC3D2A" w:rsidR="00E0458B" w:rsidRDefault="00BD3B9E" w:rsidP="004662C7">
            <w:pPr>
              <w:pStyle w:val="ListParagraph"/>
              <w:numPr>
                <w:ilvl w:val="2"/>
                <w:numId w:val="6"/>
              </w:numPr>
              <w:tabs>
                <w:tab w:val="left" w:pos="976"/>
              </w:tabs>
              <w:spacing w:before="1"/>
              <w:ind w:left="796" w:right="162" w:hanging="720"/>
              <w:jc w:val="both"/>
              <w:rPr>
                <w:rFonts w:ascii="Arial" w:hAnsi="Arial" w:cs="Arial"/>
                <w:lang w:val="fi-FI"/>
              </w:rPr>
            </w:pPr>
            <w:r>
              <w:rPr>
                <w:rFonts w:ascii="Arial" w:hAnsi="Arial" w:cs="Arial"/>
                <w:lang w:val="fi-FI"/>
              </w:rPr>
              <w:t>Security</w:t>
            </w:r>
            <w:r w:rsidR="00E0458B" w:rsidRPr="009564E1">
              <w:rPr>
                <w:rFonts w:ascii="Arial" w:hAnsi="Arial" w:cs="Arial"/>
                <w:lang w:val="fi-FI"/>
              </w:rPr>
              <w:t xml:space="preserve"> mencatat seluruh aktivitas keluar masuk Karyawan dan Kendaraan Dinas Dalam Kota</w:t>
            </w:r>
            <w:r w:rsidR="00E0458B">
              <w:rPr>
                <w:rFonts w:ascii="Arial" w:hAnsi="Arial" w:cs="Arial"/>
                <w:lang w:val="fi-FI"/>
              </w:rPr>
              <w:t>.</w:t>
            </w:r>
          </w:p>
          <w:p w14:paraId="670A5355" w14:textId="77777777" w:rsidR="00E0458B" w:rsidRPr="009564E1" w:rsidRDefault="00E0458B" w:rsidP="00A547C1">
            <w:pPr>
              <w:pStyle w:val="ListParagraph"/>
              <w:tabs>
                <w:tab w:val="left" w:pos="810"/>
              </w:tabs>
              <w:spacing w:before="93"/>
              <w:ind w:right="162"/>
              <w:jc w:val="both"/>
              <w:rPr>
                <w:rFonts w:ascii="Arial" w:hAnsi="Arial" w:cs="Arial"/>
                <w:lang w:val="fi-FI"/>
              </w:rPr>
            </w:pPr>
          </w:p>
          <w:p w14:paraId="122BD759" w14:textId="7A692E21" w:rsidR="00E0458B" w:rsidRPr="009564E1" w:rsidRDefault="00E0458B" w:rsidP="004662C7">
            <w:pPr>
              <w:pStyle w:val="ListParagraph"/>
              <w:numPr>
                <w:ilvl w:val="2"/>
                <w:numId w:val="6"/>
              </w:numPr>
              <w:tabs>
                <w:tab w:val="left" w:pos="976"/>
              </w:tabs>
              <w:spacing w:before="1"/>
              <w:ind w:left="796" w:right="162" w:hanging="720"/>
              <w:jc w:val="both"/>
              <w:rPr>
                <w:rFonts w:ascii="Arial" w:hAnsi="Arial" w:cs="Arial"/>
                <w:lang w:val="fi-FI"/>
              </w:rPr>
            </w:pPr>
            <w:r w:rsidRPr="009564E1">
              <w:rPr>
                <w:rFonts w:ascii="Arial" w:hAnsi="Arial" w:cs="Arial"/>
                <w:lang w:val="fi-FI"/>
              </w:rPr>
              <w:t>B</w:t>
            </w:r>
            <w:r w:rsidR="004662C7">
              <w:rPr>
                <w:rFonts w:ascii="Arial" w:hAnsi="Arial" w:cs="Arial"/>
                <w:lang w:val="fi-FI"/>
              </w:rPr>
              <w:t>ag</w:t>
            </w:r>
            <w:r w:rsidRPr="009564E1">
              <w:rPr>
                <w:rFonts w:ascii="Arial" w:hAnsi="Arial" w:cs="Arial"/>
                <w:lang w:val="fi-FI"/>
              </w:rPr>
              <w:t xml:space="preserve">ian HCGA melakukan realisasi biaya Perjalanan Dinas Dalam Kota kepada </w:t>
            </w:r>
            <w:r>
              <w:rPr>
                <w:rFonts w:ascii="Arial" w:hAnsi="Arial" w:cs="Arial"/>
                <w:lang w:val="fi-FI"/>
              </w:rPr>
              <w:t>Bagian</w:t>
            </w:r>
            <w:r w:rsidRPr="009564E1">
              <w:rPr>
                <w:rFonts w:ascii="Arial" w:hAnsi="Arial" w:cs="Arial"/>
                <w:lang w:val="fi-FI"/>
              </w:rPr>
              <w:t xml:space="preserve"> Finance dengan:</w:t>
            </w:r>
          </w:p>
          <w:p w14:paraId="36F12149" w14:textId="77777777" w:rsidR="00E0458B" w:rsidRPr="009564E1" w:rsidRDefault="00E0458B" w:rsidP="00BE3B21">
            <w:pPr>
              <w:pStyle w:val="ListParagraph"/>
              <w:numPr>
                <w:ilvl w:val="3"/>
                <w:numId w:val="6"/>
              </w:numPr>
              <w:tabs>
                <w:tab w:val="left" w:pos="1620"/>
              </w:tabs>
              <w:spacing w:before="22" w:line="237" w:lineRule="auto"/>
              <w:ind w:left="1696" w:right="162" w:hanging="900"/>
              <w:jc w:val="both"/>
              <w:rPr>
                <w:rFonts w:ascii="Arial" w:hAnsi="Arial" w:cs="Arial"/>
                <w:lang w:val="fi-FI"/>
              </w:rPr>
            </w:pPr>
            <w:r w:rsidRPr="009564E1">
              <w:rPr>
                <w:rFonts w:ascii="Arial" w:hAnsi="Arial" w:cs="Arial"/>
                <w:lang w:val="fi-FI"/>
              </w:rPr>
              <w:t>Memberikan</w:t>
            </w:r>
            <w:r w:rsidRPr="009564E1">
              <w:rPr>
                <w:rFonts w:ascii="Arial" w:hAnsi="Arial" w:cs="Arial"/>
                <w:spacing w:val="3"/>
                <w:lang w:val="fi-FI"/>
              </w:rPr>
              <w:t xml:space="preserve"> </w:t>
            </w:r>
            <w:r w:rsidRPr="009564E1">
              <w:rPr>
                <w:rFonts w:ascii="Arial" w:hAnsi="Arial" w:cs="Arial"/>
                <w:lang w:val="fi-FI"/>
              </w:rPr>
              <w:t>laporan</w:t>
            </w:r>
            <w:r w:rsidRPr="009564E1">
              <w:rPr>
                <w:rFonts w:ascii="Arial" w:hAnsi="Arial" w:cs="Arial"/>
                <w:spacing w:val="-1"/>
                <w:lang w:val="fi-FI"/>
              </w:rPr>
              <w:t xml:space="preserve"> </w:t>
            </w:r>
            <w:r w:rsidRPr="009564E1">
              <w:rPr>
                <w:rFonts w:ascii="Arial" w:hAnsi="Arial" w:cs="Arial"/>
                <w:lang w:val="fi-FI"/>
              </w:rPr>
              <w:t>tertulis</w:t>
            </w:r>
            <w:r w:rsidRPr="009564E1">
              <w:rPr>
                <w:rFonts w:ascii="Arial" w:hAnsi="Arial" w:cs="Arial"/>
                <w:spacing w:val="1"/>
                <w:lang w:val="fi-FI"/>
              </w:rPr>
              <w:t xml:space="preserve"> </w:t>
            </w:r>
            <w:r w:rsidRPr="009564E1">
              <w:rPr>
                <w:rFonts w:ascii="Arial" w:hAnsi="Arial" w:cs="Arial"/>
                <w:lang w:val="fi-FI"/>
              </w:rPr>
              <w:t>(disertai</w:t>
            </w:r>
            <w:r w:rsidRPr="009564E1">
              <w:rPr>
                <w:rFonts w:ascii="Arial" w:hAnsi="Arial" w:cs="Arial"/>
                <w:spacing w:val="-1"/>
                <w:lang w:val="fi-FI"/>
              </w:rPr>
              <w:t xml:space="preserve"> </w:t>
            </w:r>
            <w:r w:rsidRPr="009564E1">
              <w:rPr>
                <w:rFonts w:ascii="Arial" w:hAnsi="Arial" w:cs="Arial"/>
                <w:lang w:val="fi-FI"/>
              </w:rPr>
              <w:t>dengan</w:t>
            </w:r>
            <w:r w:rsidRPr="009564E1">
              <w:rPr>
                <w:rFonts w:ascii="Arial" w:hAnsi="Arial" w:cs="Arial"/>
                <w:spacing w:val="3"/>
                <w:lang w:val="fi-FI"/>
              </w:rPr>
              <w:t xml:space="preserve"> </w:t>
            </w:r>
            <w:r w:rsidRPr="009564E1">
              <w:rPr>
                <w:rFonts w:ascii="Arial" w:hAnsi="Arial" w:cs="Arial"/>
                <w:lang w:val="fi-FI"/>
              </w:rPr>
              <w:t>Kwitansi</w:t>
            </w:r>
            <w:r w:rsidRPr="009564E1">
              <w:rPr>
                <w:rFonts w:ascii="Arial" w:hAnsi="Arial" w:cs="Arial"/>
                <w:spacing w:val="2"/>
                <w:lang w:val="fi-FI"/>
              </w:rPr>
              <w:t xml:space="preserve"> </w:t>
            </w:r>
            <w:r w:rsidRPr="009564E1">
              <w:rPr>
                <w:rFonts w:ascii="Arial" w:hAnsi="Arial" w:cs="Arial"/>
                <w:lang w:val="fi-FI"/>
              </w:rPr>
              <w:t>Asli, bon, dsb)</w:t>
            </w:r>
            <w:r w:rsidRPr="009564E1">
              <w:rPr>
                <w:rFonts w:ascii="Arial" w:hAnsi="Arial" w:cs="Arial"/>
                <w:spacing w:val="11"/>
                <w:lang w:val="fi-FI"/>
              </w:rPr>
              <w:t xml:space="preserve"> </w:t>
            </w:r>
            <w:r w:rsidRPr="009564E1">
              <w:rPr>
                <w:rFonts w:ascii="Arial" w:hAnsi="Arial" w:cs="Arial"/>
                <w:lang w:val="fi-FI"/>
              </w:rPr>
              <w:t>selambat-lambatnya 2 (dua) hari</w:t>
            </w:r>
            <w:r w:rsidRPr="009564E1">
              <w:rPr>
                <w:rFonts w:ascii="Arial" w:hAnsi="Arial" w:cs="Arial"/>
                <w:spacing w:val="12"/>
                <w:lang w:val="fi-FI"/>
              </w:rPr>
              <w:t xml:space="preserve"> </w:t>
            </w:r>
            <w:r w:rsidRPr="009564E1">
              <w:rPr>
                <w:rFonts w:ascii="Arial" w:hAnsi="Arial" w:cs="Arial"/>
                <w:lang w:val="fi-FI"/>
              </w:rPr>
              <w:t>setelah</w:t>
            </w:r>
            <w:r w:rsidRPr="009564E1">
              <w:rPr>
                <w:rFonts w:ascii="Arial" w:hAnsi="Arial" w:cs="Arial"/>
                <w:spacing w:val="2"/>
                <w:lang w:val="fi-FI"/>
              </w:rPr>
              <w:t xml:space="preserve"> </w:t>
            </w:r>
            <w:r w:rsidRPr="009564E1">
              <w:rPr>
                <w:rFonts w:ascii="Arial" w:hAnsi="Arial" w:cs="Arial"/>
                <w:lang w:val="fi-FI"/>
              </w:rPr>
              <w:t>pelaksanaan Perjalanan Dinas.</w:t>
            </w:r>
          </w:p>
          <w:p w14:paraId="5B96D0F3" w14:textId="77777777" w:rsidR="00E0458B" w:rsidRPr="00BE3B21" w:rsidRDefault="00E0458B" w:rsidP="00BE3B21">
            <w:pPr>
              <w:pStyle w:val="ListParagraph"/>
              <w:numPr>
                <w:ilvl w:val="3"/>
                <w:numId w:val="6"/>
              </w:numPr>
              <w:tabs>
                <w:tab w:val="left" w:pos="1620"/>
              </w:tabs>
              <w:spacing w:before="22" w:line="237" w:lineRule="auto"/>
              <w:ind w:left="1696" w:right="162" w:hanging="900"/>
              <w:jc w:val="both"/>
              <w:rPr>
                <w:rFonts w:ascii="Arial" w:hAnsi="Arial" w:cs="Arial"/>
                <w:lang w:val="fi-FI"/>
              </w:rPr>
            </w:pPr>
            <w:r w:rsidRPr="00BE3B21">
              <w:rPr>
                <w:rFonts w:ascii="Arial" w:hAnsi="Arial" w:cs="Arial"/>
                <w:lang w:val="fi-FI"/>
              </w:rPr>
              <w:t>Laporan dan kwitansi telah mendapatkan persetujuan dari Manager HCGA.</w:t>
            </w:r>
          </w:p>
          <w:p w14:paraId="43DAD58A" w14:textId="77777777" w:rsidR="00E0458B" w:rsidRDefault="00E0458B" w:rsidP="00BE3B21">
            <w:pPr>
              <w:pStyle w:val="ListParagraph"/>
              <w:numPr>
                <w:ilvl w:val="3"/>
                <w:numId w:val="6"/>
              </w:numPr>
              <w:tabs>
                <w:tab w:val="left" w:pos="1620"/>
              </w:tabs>
              <w:spacing w:before="22" w:line="237" w:lineRule="auto"/>
              <w:ind w:left="1696" w:right="162" w:hanging="900"/>
              <w:jc w:val="both"/>
              <w:rPr>
                <w:rFonts w:ascii="Arial" w:hAnsi="Arial" w:cs="Arial"/>
              </w:rPr>
            </w:pPr>
            <w:r w:rsidRPr="00BE3B21">
              <w:rPr>
                <w:rFonts w:ascii="Arial" w:hAnsi="Arial" w:cs="Arial"/>
                <w:lang w:val="fi-FI"/>
              </w:rPr>
              <w:t>Bagian Finance dapat melakukan pencairan</w:t>
            </w:r>
            <w:r w:rsidRPr="00747EDC">
              <w:rPr>
                <w:rFonts w:ascii="Arial" w:hAnsi="Arial" w:cs="Arial"/>
              </w:rPr>
              <w:t xml:space="preserve"> dana setelah melengkapi poin-poin diatas.</w:t>
            </w:r>
          </w:p>
          <w:p w14:paraId="3D3EF21D" w14:textId="77777777" w:rsidR="00E0458B" w:rsidRPr="0094032C" w:rsidRDefault="00E0458B" w:rsidP="00A547C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right="102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2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38B61" w14:textId="77777777" w:rsidR="00BD3B9E" w:rsidRDefault="00BD3B9E" w:rsidP="00BD3B9E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A8EC40B" w14:textId="77777777" w:rsidR="00E0458B" w:rsidRDefault="00E0458B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</w:t>
            </w:r>
          </w:p>
          <w:p w14:paraId="72038933" w14:textId="77777777" w:rsidR="00E0458B" w:rsidRDefault="00E0458B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</w:p>
          <w:p w14:paraId="0CB35401" w14:textId="77777777" w:rsidR="00E0458B" w:rsidRDefault="00E0458B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</w:p>
          <w:p w14:paraId="56AA622F" w14:textId="77777777" w:rsidR="00E0458B" w:rsidRDefault="00E0458B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</w:t>
            </w:r>
          </w:p>
          <w:p w14:paraId="61858B46" w14:textId="77777777" w:rsidR="00E0458B" w:rsidRDefault="00E0458B" w:rsidP="00A547C1">
            <w:pPr>
              <w:pStyle w:val="TableParagraph"/>
              <w:ind w:left="66"/>
              <w:rPr>
                <w:rFonts w:ascii="Arial" w:hAnsi="Arial" w:cs="Arial"/>
                <w:i/>
              </w:rPr>
            </w:pPr>
          </w:p>
          <w:p w14:paraId="5B3CF357" w14:textId="77777777" w:rsidR="00E0458B" w:rsidRDefault="00E0458B" w:rsidP="00A547C1">
            <w:pPr>
              <w:pStyle w:val="TableParagraph"/>
              <w:ind w:left="66"/>
              <w:rPr>
                <w:rFonts w:ascii="Arial" w:hAnsi="Arial" w:cs="Arial"/>
                <w:i/>
              </w:rPr>
            </w:pPr>
          </w:p>
          <w:p w14:paraId="4C50348F" w14:textId="77777777" w:rsidR="00E0458B" w:rsidRDefault="00E0458B" w:rsidP="00A547C1">
            <w:pPr>
              <w:pStyle w:val="TableParagraph"/>
              <w:ind w:left="66"/>
              <w:rPr>
                <w:rFonts w:ascii="Arial" w:hAnsi="Arial" w:cs="Arial"/>
                <w:i/>
              </w:rPr>
            </w:pPr>
          </w:p>
          <w:p w14:paraId="3BFD37A1" w14:textId="77777777" w:rsidR="00E0458B" w:rsidRDefault="00E0458B" w:rsidP="00A547C1">
            <w:pPr>
              <w:pStyle w:val="TableParagraph"/>
              <w:ind w:left="66"/>
              <w:rPr>
                <w:rFonts w:ascii="Arial" w:hAnsi="Arial" w:cs="Arial"/>
                <w:i/>
              </w:rPr>
            </w:pPr>
          </w:p>
          <w:p w14:paraId="7C4BE19E" w14:textId="77777777" w:rsidR="00E0458B" w:rsidRDefault="00E0458B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</w:t>
            </w:r>
          </w:p>
          <w:p w14:paraId="061B6B34" w14:textId="77777777" w:rsidR="00E0458B" w:rsidRDefault="00E0458B" w:rsidP="00A547C1">
            <w:pPr>
              <w:pStyle w:val="TableParagraph"/>
              <w:ind w:left="66"/>
              <w:rPr>
                <w:rFonts w:ascii="Arial" w:hAnsi="Arial" w:cs="Arial"/>
                <w:i/>
              </w:rPr>
            </w:pPr>
          </w:p>
          <w:p w14:paraId="64EC66A8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C2B20C8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D958C1E" w14:textId="77777777" w:rsidR="00E0458B" w:rsidRDefault="00E0458B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</w:t>
            </w:r>
          </w:p>
          <w:p w14:paraId="6D2D5794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85AC31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2BD580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AA7987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04E458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BB8D590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E5D256" w14:textId="77777777" w:rsidR="00E0458B" w:rsidRDefault="00E0458B" w:rsidP="00BD3B9E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7F7DC65" w14:textId="77777777" w:rsidR="00BD3B9E" w:rsidRDefault="00BD3B9E" w:rsidP="00BD3B9E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3C3231B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269203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 GA</w:t>
            </w:r>
          </w:p>
          <w:p w14:paraId="32BC3058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975CBC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CD7E0C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6985FA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24585B7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027724E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58F659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 GA</w:t>
            </w:r>
          </w:p>
          <w:p w14:paraId="43EF9045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87E7C09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693E5D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 Finance</w:t>
            </w:r>
          </w:p>
          <w:p w14:paraId="6B8A2822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32A2F4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7A23531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DF8EBD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 GA</w:t>
            </w:r>
          </w:p>
          <w:p w14:paraId="1F73BEC1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69C0A4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21014D8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FC5DF7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5AD88C0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63F430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 GA</w:t>
            </w:r>
          </w:p>
          <w:p w14:paraId="4E9B7F06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64DBC0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B25D67" w14:textId="77777777" w:rsidR="00E0458B" w:rsidRDefault="00E0458B" w:rsidP="00BD3B9E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8B62F07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</w:t>
            </w:r>
          </w:p>
          <w:p w14:paraId="00370E11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2352A7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26BE83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A679AC1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A8BEFF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, Pengemudi, Staf GA</w:t>
            </w:r>
          </w:p>
          <w:p w14:paraId="1BB41129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03012C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50E66E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A4BD96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90A0319" w14:textId="43D7C3BF" w:rsidR="00E0458B" w:rsidRDefault="00BD3B9E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ecurity</w:t>
            </w:r>
          </w:p>
          <w:p w14:paraId="7025CD97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4D0F31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4CB606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EFDB53" w14:textId="77777777" w:rsidR="00E0458B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9BDBC26" w14:textId="77777777" w:rsidR="00E0458B" w:rsidRPr="00B90F67" w:rsidRDefault="00E0458B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 GA</w:t>
            </w:r>
          </w:p>
        </w:tc>
        <w:tc>
          <w:tcPr>
            <w:tcW w:w="2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EE7ABBC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8B43266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3FE4A7F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D7CC300" w14:textId="77777777" w:rsidR="00E0458B" w:rsidRDefault="00E0458B" w:rsidP="00A547C1">
            <w:pPr>
              <w:pStyle w:val="TableParagraph"/>
              <w:ind w:right="126"/>
              <w:rPr>
                <w:rFonts w:ascii="Arial" w:hAnsi="Arial" w:cs="Arial"/>
                <w:sz w:val="20"/>
              </w:rPr>
            </w:pPr>
          </w:p>
          <w:p w14:paraId="6651C12C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 H-1 Perjalanan Dinas</w:t>
            </w:r>
          </w:p>
          <w:p w14:paraId="696C9DA8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6E92CB9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A655DE5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DCFE5DE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BB26106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 H-1 Perjalanan Dinas</w:t>
            </w:r>
          </w:p>
          <w:p w14:paraId="5540E1D2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524096F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28AC07D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0075B18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 H-1 Perjalanan Dinas</w:t>
            </w:r>
          </w:p>
          <w:p w14:paraId="153E7FD6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9BAFF99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5EC55AB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69F46BB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76943F4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C60E78B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C9F9BA9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22365E7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3094202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5362092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88C2C5A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48E2BBA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D30266E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B3F3C14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3F0973E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CED984C" w14:textId="77777777" w:rsidR="00E0458B" w:rsidRDefault="00E0458B" w:rsidP="00BD3B9E">
            <w:pPr>
              <w:pStyle w:val="TableParagraph"/>
              <w:ind w:right="126"/>
              <w:rPr>
                <w:rFonts w:ascii="Arial" w:hAnsi="Arial" w:cs="Arial"/>
                <w:sz w:val="20"/>
              </w:rPr>
            </w:pPr>
          </w:p>
          <w:p w14:paraId="41F8979E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 H-1 Perjalanan Dinas</w:t>
            </w:r>
          </w:p>
          <w:p w14:paraId="3BC7A559" w14:textId="77777777" w:rsidR="00E0458B" w:rsidRDefault="00E0458B" w:rsidP="00BD3B9E">
            <w:pPr>
              <w:pStyle w:val="TableParagraph"/>
              <w:ind w:right="126"/>
              <w:rPr>
                <w:rFonts w:ascii="Arial" w:hAnsi="Arial" w:cs="Arial"/>
                <w:sz w:val="20"/>
              </w:rPr>
            </w:pPr>
          </w:p>
          <w:p w14:paraId="751F26CA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471FFCF5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1381A4C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055A089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FFC9A2E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8B3E4ED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86228A5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8BE25E5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1C0A7DF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6F4DC38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AB131C0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ACE71AF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CEC25BC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A706B00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9A4EC10" w14:textId="77777777" w:rsidR="00E0458B" w:rsidRDefault="00E0458B" w:rsidP="00BD3B9E">
            <w:pPr>
              <w:pStyle w:val="TableParagraph"/>
              <w:ind w:right="126"/>
              <w:rPr>
                <w:rFonts w:ascii="Arial" w:hAnsi="Arial" w:cs="Arial"/>
                <w:sz w:val="20"/>
              </w:rPr>
            </w:pPr>
          </w:p>
          <w:p w14:paraId="4701266F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erjalanan Dinas terlaksana</w:t>
            </w:r>
          </w:p>
          <w:p w14:paraId="122C5DA6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B115D4E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435556C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D1AF324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idak ada komplain</w:t>
            </w:r>
          </w:p>
          <w:p w14:paraId="4DEE7CED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alisasi H+1</w:t>
            </w:r>
          </w:p>
          <w:p w14:paraId="513B6990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F4D8E81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D60D8DD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76C3C46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E5126CA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A49F9A9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2FB9FFC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aporan Harian Satpam</w:t>
            </w:r>
          </w:p>
          <w:p w14:paraId="4A356D59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EB0D143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058E0B0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CB0A8C3" w14:textId="77777777" w:rsidR="00E0458B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0471F1A" w14:textId="77777777" w:rsidR="00E0458B" w:rsidRPr="00B90F67" w:rsidRDefault="00E0458B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alisasi Finance maks H+2</w:t>
            </w:r>
          </w:p>
        </w:tc>
      </w:tr>
    </w:tbl>
    <w:p w14:paraId="7880CE14" w14:textId="77777777" w:rsidR="00A86C07" w:rsidRDefault="00A86C07" w:rsidP="00E0458B">
      <w:pPr>
        <w:widowControl/>
        <w:suppressAutoHyphens/>
        <w:autoSpaceDE/>
        <w:autoSpaceDN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129457F" w14:textId="77777777" w:rsidR="00205495" w:rsidRDefault="00205495">
      <w:pPr>
        <w:pStyle w:val="Heading1"/>
      </w:pPr>
    </w:p>
    <w:p w14:paraId="605EE0A3" w14:textId="009787EC" w:rsidR="00E44446" w:rsidRDefault="00205495" w:rsidP="00E44446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line="276" w:lineRule="auto"/>
        <w:ind w:left="900" w:hanging="540"/>
        <w:contextualSpacing/>
        <w:jc w:val="both"/>
      </w:pPr>
      <w:r>
        <w:br w:type="column"/>
      </w:r>
      <w:r w:rsidR="00E44446">
        <w:t>Proses Perjalanan Dinas Luar Kota dan Luar Negeri</w:t>
      </w:r>
    </w:p>
    <w:tbl>
      <w:tblPr>
        <w:tblW w:w="9411" w:type="dxa"/>
        <w:tblInd w:w="36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111"/>
        <w:gridCol w:w="2050"/>
        <w:gridCol w:w="2250"/>
      </w:tblGrid>
      <w:tr w:rsidR="00573B0C" w:rsidRPr="00BE0A64" w14:paraId="0E762F3C" w14:textId="77777777" w:rsidTr="00A547C1">
        <w:trPr>
          <w:trHeight w:val="479"/>
        </w:trPr>
        <w:tc>
          <w:tcPr>
            <w:tcW w:w="511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70FEEFC1" w14:textId="77777777" w:rsidR="00573B0C" w:rsidRPr="00BE0A64" w:rsidRDefault="00573B0C" w:rsidP="00A547C1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E0A64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205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7F40C59B" w14:textId="77777777" w:rsidR="00573B0C" w:rsidRPr="00BE0A64" w:rsidRDefault="00573B0C" w:rsidP="00A547C1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E0A64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25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72E9CD4E" w14:textId="77777777" w:rsidR="00573B0C" w:rsidRPr="00BE0A64" w:rsidRDefault="00573B0C" w:rsidP="00A547C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E0A64">
              <w:rPr>
                <w:rFonts w:ascii="Arial" w:hAnsi="Arial" w:cs="Arial"/>
                <w:b/>
              </w:rPr>
              <w:t>Indikator Kinerja</w:t>
            </w:r>
          </w:p>
        </w:tc>
      </w:tr>
      <w:tr w:rsidR="00573B0C" w:rsidRPr="00B90F67" w14:paraId="39C02FC5" w14:textId="77777777" w:rsidTr="00A547C1">
        <w:trPr>
          <w:trHeight w:val="5131"/>
        </w:trPr>
        <w:tc>
          <w:tcPr>
            <w:tcW w:w="5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FEDB0C" w14:textId="77777777" w:rsidR="00573B0C" w:rsidRDefault="00573B0C" w:rsidP="00A547C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5A265BC9" w14:textId="6BF2B24B" w:rsidR="00573B0C" w:rsidRP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540"/>
              <w:jc w:val="both"/>
              <w:rPr>
                <w:rFonts w:ascii="Arial" w:hAnsi="Arial" w:cs="Arial"/>
                <w:lang w:val="fi-FI"/>
              </w:rPr>
            </w:pPr>
            <w:r w:rsidRPr="00573B0C">
              <w:rPr>
                <w:rFonts w:ascii="Arial" w:hAnsi="Arial" w:cs="Arial"/>
                <w:lang w:val="fi-FI"/>
              </w:rPr>
              <w:t>Karyawan menerima</w:t>
            </w:r>
            <w:r w:rsidRPr="00573B0C">
              <w:rPr>
                <w:rFonts w:ascii="Arial" w:hAnsi="Arial" w:cs="Arial"/>
                <w:spacing w:val="7"/>
                <w:lang w:val="fi-FI"/>
              </w:rPr>
              <w:t xml:space="preserve"> </w:t>
            </w:r>
            <w:r w:rsidRPr="00573B0C">
              <w:rPr>
                <w:rFonts w:ascii="Arial" w:hAnsi="Arial" w:cs="Arial"/>
                <w:lang w:val="fi-FI"/>
              </w:rPr>
              <w:t>perintah Perjalanan</w:t>
            </w:r>
            <w:r w:rsidRPr="00573B0C">
              <w:rPr>
                <w:rFonts w:ascii="Arial" w:hAnsi="Arial" w:cs="Arial"/>
                <w:spacing w:val="-5"/>
                <w:lang w:val="fi-FI"/>
              </w:rPr>
              <w:t xml:space="preserve"> </w:t>
            </w:r>
            <w:r w:rsidRPr="00573B0C">
              <w:rPr>
                <w:rFonts w:ascii="Arial" w:hAnsi="Arial" w:cs="Arial"/>
                <w:lang w:val="fi-FI"/>
              </w:rPr>
              <w:t>Dinas dari Atasan.</w:t>
            </w:r>
          </w:p>
          <w:p w14:paraId="0C9C149A" w14:textId="77777777" w:rsidR="00573B0C" w:rsidRPr="009564E1" w:rsidRDefault="00573B0C" w:rsidP="00A547C1">
            <w:pPr>
              <w:pStyle w:val="ListParagraph"/>
              <w:tabs>
                <w:tab w:val="left" w:pos="720"/>
              </w:tabs>
              <w:spacing w:before="1"/>
              <w:ind w:right="162" w:hanging="540"/>
              <w:jc w:val="both"/>
              <w:rPr>
                <w:rFonts w:ascii="Arial" w:hAnsi="Arial" w:cs="Arial"/>
                <w:lang w:val="fi-FI"/>
              </w:rPr>
            </w:pPr>
          </w:p>
          <w:p w14:paraId="5ACEFE9B" w14:textId="77777777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540"/>
              <w:jc w:val="both"/>
              <w:rPr>
                <w:rFonts w:ascii="Arial" w:hAnsi="Arial" w:cs="Arial"/>
                <w:lang w:val="fi-FI"/>
              </w:rPr>
            </w:pPr>
            <w:r w:rsidRPr="009564E1">
              <w:rPr>
                <w:rFonts w:ascii="Arial" w:hAnsi="Arial" w:cs="Arial"/>
                <w:lang w:val="fi-FI"/>
              </w:rPr>
              <w:t>Karyawan mengajukan perijinan Perjalanan Dinas dengan mengisi Formulir Permintaan Tugas Dinas Luar Kota yang ditandangani Manager Departemen.</w:t>
            </w:r>
          </w:p>
          <w:p w14:paraId="2D158784" w14:textId="77777777" w:rsidR="00BD3B9E" w:rsidRDefault="00BD3B9E" w:rsidP="00BD3B9E">
            <w:pPr>
              <w:tabs>
                <w:tab w:val="left" w:pos="720"/>
              </w:tabs>
              <w:spacing w:before="1"/>
              <w:ind w:right="162"/>
              <w:jc w:val="both"/>
              <w:rPr>
                <w:rFonts w:ascii="Arial" w:hAnsi="Arial" w:cs="Arial"/>
                <w:lang w:val="fi-FI"/>
              </w:rPr>
            </w:pPr>
          </w:p>
          <w:p w14:paraId="2F762F2F" w14:textId="77777777" w:rsidR="00DA28D1" w:rsidRPr="00BD3B9E" w:rsidRDefault="00DA28D1" w:rsidP="00BD3B9E">
            <w:pPr>
              <w:tabs>
                <w:tab w:val="left" w:pos="720"/>
              </w:tabs>
              <w:spacing w:before="1"/>
              <w:ind w:right="162"/>
              <w:jc w:val="both"/>
              <w:rPr>
                <w:rFonts w:ascii="Arial" w:hAnsi="Arial" w:cs="Arial"/>
                <w:lang w:val="fi-FI"/>
              </w:rPr>
            </w:pPr>
          </w:p>
          <w:p w14:paraId="520A7605" w14:textId="77777777" w:rsidR="00573B0C" w:rsidRPr="009564E1" w:rsidRDefault="00573B0C" w:rsidP="00A547C1">
            <w:pPr>
              <w:pStyle w:val="ListParagraph"/>
              <w:tabs>
                <w:tab w:val="left" w:pos="720"/>
              </w:tabs>
              <w:spacing w:before="1"/>
              <w:ind w:right="162" w:hanging="540"/>
              <w:jc w:val="both"/>
              <w:rPr>
                <w:rFonts w:ascii="Arial" w:hAnsi="Arial" w:cs="Arial"/>
                <w:lang w:val="fi-FI"/>
              </w:rPr>
            </w:pPr>
          </w:p>
          <w:p w14:paraId="765E855D" w14:textId="77777777" w:rsidR="00573B0C" w:rsidRP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540"/>
              <w:jc w:val="both"/>
              <w:rPr>
                <w:rFonts w:ascii="Arial" w:hAnsi="Arial" w:cs="Arial"/>
                <w:lang w:val="fi-FI"/>
              </w:rPr>
            </w:pPr>
            <w:r w:rsidRPr="00573B0C">
              <w:rPr>
                <w:rFonts w:ascii="Arial" w:hAnsi="Arial" w:cs="Arial"/>
                <w:lang w:val="fi-FI"/>
              </w:rPr>
              <w:t>Karyawan mengajukan pengajuan kendaraan apabila diperlukan dengan mengisi Formulir Pengajuan Kendaraan.</w:t>
            </w:r>
          </w:p>
          <w:p w14:paraId="232F420A" w14:textId="77777777" w:rsidR="00573B0C" w:rsidRPr="00573B0C" w:rsidRDefault="00573B0C" w:rsidP="00573B0C">
            <w:pPr>
              <w:pStyle w:val="ListParagraph"/>
              <w:tabs>
                <w:tab w:val="left" w:pos="720"/>
              </w:tabs>
              <w:spacing w:before="1"/>
              <w:ind w:left="706" w:right="162"/>
              <w:jc w:val="both"/>
              <w:rPr>
                <w:rFonts w:ascii="Arial" w:hAnsi="Arial" w:cs="Arial"/>
                <w:lang w:val="fi-FI"/>
              </w:rPr>
            </w:pPr>
          </w:p>
          <w:p w14:paraId="670539D8" w14:textId="77777777" w:rsidR="00573B0C" w:rsidRPr="00B928B3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540"/>
              <w:jc w:val="both"/>
              <w:rPr>
                <w:rFonts w:ascii="Arial" w:hAnsi="Arial" w:cs="Arial"/>
              </w:rPr>
            </w:pPr>
            <w:r w:rsidRPr="00573B0C">
              <w:rPr>
                <w:rFonts w:ascii="Arial" w:hAnsi="Arial" w:cs="Arial"/>
                <w:lang w:val="fi-FI"/>
              </w:rPr>
              <w:t>Karyawan menyerahkan Formulir Permintaan Tugas Dinas Luar Kota dan atau</w:t>
            </w:r>
            <w:r>
              <w:rPr>
                <w:rFonts w:ascii="Arial" w:hAnsi="Arial" w:cs="Arial"/>
              </w:rPr>
              <w:t xml:space="preserve"> Formulir Pengajuan Kendaraan </w:t>
            </w:r>
            <w:r w:rsidRPr="00B7622B">
              <w:rPr>
                <w:rFonts w:ascii="Arial" w:hAnsi="Arial" w:cs="Arial"/>
              </w:rPr>
              <w:t>yang telah disetujui k</w:t>
            </w:r>
            <w:r w:rsidRPr="00B7622B">
              <w:rPr>
                <w:rFonts w:ascii="Arial" w:hAnsi="Arial" w:cs="Arial"/>
                <w:spacing w:val="2"/>
              </w:rPr>
              <w:t xml:space="preserve">e Departemen HCGA </w:t>
            </w:r>
            <w:r>
              <w:rPr>
                <w:rFonts w:ascii="Arial" w:hAnsi="Arial" w:cs="Arial"/>
                <w:spacing w:val="1"/>
              </w:rPr>
              <w:t>paling lambat 2 (dua) hari</w:t>
            </w:r>
            <w:r w:rsidRPr="00B7622B">
              <w:rPr>
                <w:rFonts w:ascii="Arial" w:hAnsi="Arial" w:cs="Arial"/>
                <w:spacing w:val="1"/>
              </w:rPr>
              <w:t xml:space="preserve"> sebelum </w:t>
            </w:r>
            <w:r>
              <w:rPr>
                <w:rFonts w:ascii="Arial" w:hAnsi="Arial" w:cs="Arial"/>
                <w:spacing w:val="1"/>
              </w:rPr>
              <w:t xml:space="preserve">melakukan Perjalanan Dinas Luar Kota </w:t>
            </w:r>
            <w:r w:rsidRPr="00B928B3">
              <w:rPr>
                <w:rFonts w:ascii="Arial" w:hAnsi="Arial" w:cs="Arial"/>
                <w:spacing w:val="1"/>
              </w:rPr>
              <w:t xml:space="preserve">dan 14 (empat belas) hari sebelum melakukan Perjalanan Dinas Luar Negeri </w:t>
            </w:r>
            <w:r w:rsidRPr="00B928B3">
              <w:rPr>
                <w:rFonts w:ascii="Arial" w:hAnsi="Arial" w:cs="Arial"/>
              </w:rPr>
              <w:t>dilengkap</w:t>
            </w:r>
            <w:r w:rsidRPr="00B928B3">
              <w:rPr>
                <w:rFonts w:ascii="Arial" w:hAnsi="Arial" w:cs="Arial"/>
                <w:spacing w:val="3"/>
              </w:rPr>
              <w:t xml:space="preserve">i </w:t>
            </w:r>
            <w:r w:rsidRPr="00B928B3">
              <w:rPr>
                <w:rFonts w:ascii="Arial" w:hAnsi="Arial" w:cs="Arial"/>
              </w:rPr>
              <w:t>dengan:</w:t>
            </w:r>
          </w:p>
          <w:p w14:paraId="4E8906DC" w14:textId="77777777" w:rsidR="00573B0C" w:rsidRDefault="00573B0C" w:rsidP="00573B0C">
            <w:pPr>
              <w:pStyle w:val="ListParagraph"/>
              <w:numPr>
                <w:ilvl w:val="3"/>
                <w:numId w:val="6"/>
              </w:numPr>
              <w:tabs>
                <w:tab w:val="left" w:pos="1350"/>
                <w:tab w:val="left" w:pos="1876"/>
              </w:tabs>
              <w:spacing w:before="8"/>
              <w:ind w:left="1606" w:right="162" w:hanging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aryawan yang melakukan Perjalanan Dinas</w:t>
            </w:r>
          </w:p>
          <w:p w14:paraId="79D8F545" w14:textId="77777777" w:rsidR="00573B0C" w:rsidRDefault="00573B0C" w:rsidP="00573B0C">
            <w:pPr>
              <w:pStyle w:val="ListParagraph"/>
              <w:numPr>
                <w:ilvl w:val="3"/>
                <w:numId w:val="6"/>
              </w:numPr>
              <w:tabs>
                <w:tab w:val="left" w:pos="1350"/>
                <w:tab w:val="left" w:pos="1876"/>
              </w:tabs>
              <w:spacing w:before="8"/>
              <w:ind w:left="1606" w:right="162" w:hanging="900"/>
              <w:jc w:val="both"/>
              <w:rPr>
                <w:rFonts w:ascii="Arial" w:hAnsi="Arial" w:cs="Arial"/>
              </w:rPr>
            </w:pPr>
            <w:r w:rsidRPr="00DA77E1">
              <w:rPr>
                <w:rFonts w:ascii="Arial" w:hAnsi="Arial" w:cs="Arial"/>
              </w:rPr>
              <w:t>Rincian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DA77E1">
              <w:rPr>
                <w:rFonts w:ascii="Arial" w:hAnsi="Arial" w:cs="Arial"/>
              </w:rPr>
              <w:t>perjalanan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DA77E1">
              <w:rPr>
                <w:rFonts w:ascii="Arial" w:hAnsi="Arial" w:cs="Arial"/>
              </w:rPr>
              <w:t>dinas</w:t>
            </w:r>
            <w:r>
              <w:rPr>
                <w:rFonts w:ascii="Arial" w:hAnsi="Arial" w:cs="Arial"/>
              </w:rPr>
              <w:t xml:space="preserve"> (tujuan, waktu, transportasi)</w:t>
            </w:r>
          </w:p>
          <w:p w14:paraId="13463F9F" w14:textId="77777777" w:rsidR="00573B0C" w:rsidRPr="00573B0C" w:rsidRDefault="00573B0C" w:rsidP="00573B0C">
            <w:pPr>
              <w:pStyle w:val="ListParagraph"/>
              <w:numPr>
                <w:ilvl w:val="3"/>
                <w:numId w:val="6"/>
              </w:numPr>
              <w:tabs>
                <w:tab w:val="left" w:pos="1350"/>
                <w:tab w:val="left" w:pos="1876"/>
              </w:tabs>
              <w:spacing w:before="8"/>
              <w:ind w:left="1606" w:right="162" w:hanging="900"/>
              <w:jc w:val="both"/>
              <w:rPr>
                <w:rFonts w:ascii="Arial" w:hAnsi="Arial" w:cs="Arial"/>
              </w:rPr>
            </w:pPr>
            <w:r w:rsidRPr="00573B0C">
              <w:rPr>
                <w:rFonts w:ascii="Arial" w:hAnsi="Arial" w:cs="Arial"/>
              </w:rPr>
              <w:t>Rincian tugas atau pekerjaan yang akan dilaksanakan</w:t>
            </w:r>
          </w:p>
          <w:p w14:paraId="09036B71" w14:textId="77777777" w:rsidR="00573B0C" w:rsidRDefault="00573B0C" w:rsidP="00573B0C">
            <w:pPr>
              <w:pStyle w:val="ListParagraph"/>
              <w:numPr>
                <w:ilvl w:val="3"/>
                <w:numId w:val="6"/>
              </w:numPr>
              <w:tabs>
                <w:tab w:val="left" w:pos="1350"/>
                <w:tab w:val="left" w:pos="1876"/>
              </w:tabs>
              <w:spacing w:before="8"/>
              <w:ind w:left="1606" w:right="162" w:hanging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incian barang-barang yang akan diperlukan</w:t>
            </w:r>
          </w:p>
          <w:p w14:paraId="633D75C3" w14:textId="77777777" w:rsidR="00573B0C" w:rsidRDefault="00573B0C" w:rsidP="00573B0C">
            <w:pPr>
              <w:pStyle w:val="ListParagraph"/>
              <w:numPr>
                <w:ilvl w:val="3"/>
                <w:numId w:val="6"/>
              </w:numPr>
              <w:tabs>
                <w:tab w:val="left" w:pos="1350"/>
                <w:tab w:val="left" w:pos="1876"/>
              </w:tabs>
              <w:spacing w:before="8"/>
              <w:ind w:left="1606" w:right="162" w:hanging="90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ncana Perjalanan Dinas</w:t>
            </w:r>
          </w:p>
          <w:p w14:paraId="47DB9E05" w14:textId="77777777" w:rsidR="00573B0C" w:rsidRDefault="00573B0C" w:rsidP="00573B0C">
            <w:pPr>
              <w:pStyle w:val="ListParagraph"/>
              <w:numPr>
                <w:ilvl w:val="3"/>
                <w:numId w:val="6"/>
              </w:numPr>
              <w:tabs>
                <w:tab w:val="left" w:pos="1350"/>
                <w:tab w:val="left" w:pos="1876"/>
              </w:tabs>
              <w:spacing w:before="8"/>
              <w:ind w:left="1606" w:right="162" w:hanging="900"/>
              <w:jc w:val="both"/>
              <w:rPr>
                <w:rFonts w:ascii="Arial" w:hAnsi="Arial" w:cs="Arial"/>
              </w:rPr>
            </w:pPr>
            <w:r w:rsidRPr="00732EFF">
              <w:rPr>
                <w:rFonts w:ascii="Arial" w:hAnsi="Arial" w:cs="Arial"/>
              </w:rPr>
              <w:t>Rincian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732EFF">
              <w:rPr>
                <w:rFonts w:ascii="Arial" w:hAnsi="Arial" w:cs="Arial"/>
              </w:rPr>
              <w:t>Biaya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732EFF">
              <w:rPr>
                <w:rFonts w:ascii="Arial" w:hAnsi="Arial" w:cs="Arial"/>
              </w:rPr>
              <w:t>untuk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732EFF">
              <w:rPr>
                <w:rFonts w:ascii="Arial" w:hAnsi="Arial" w:cs="Arial"/>
              </w:rPr>
              <w:t>Perjalanan Dinas</w:t>
            </w:r>
          </w:p>
          <w:p w14:paraId="4F49FA09" w14:textId="77777777" w:rsidR="00573B0C" w:rsidRPr="00573B0C" w:rsidRDefault="00573B0C" w:rsidP="00573B0C">
            <w:pPr>
              <w:tabs>
                <w:tab w:val="left" w:pos="900"/>
                <w:tab w:val="left" w:pos="1876"/>
              </w:tabs>
              <w:spacing w:before="8"/>
              <w:ind w:right="162"/>
              <w:jc w:val="both"/>
              <w:rPr>
                <w:rFonts w:ascii="Arial" w:hAnsi="Arial" w:cs="Arial"/>
              </w:rPr>
            </w:pPr>
          </w:p>
          <w:p w14:paraId="640A0B67" w14:textId="050D07E5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540"/>
              <w:jc w:val="both"/>
              <w:rPr>
                <w:rFonts w:ascii="Arial" w:hAnsi="Arial" w:cs="Arial"/>
              </w:rPr>
            </w:pPr>
            <w:r w:rsidRPr="00573B0C">
              <w:rPr>
                <w:rFonts w:ascii="Arial" w:hAnsi="Arial" w:cs="Arial"/>
                <w:lang w:val="fi-FI"/>
              </w:rPr>
              <w:t>Karyawan</w:t>
            </w:r>
            <w:r>
              <w:rPr>
                <w:rFonts w:ascii="Arial" w:hAnsi="Arial" w:cs="Arial"/>
              </w:rPr>
              <w:t xml:space="preserve"> yang mengajukan Perjalanan Dinas tidak sesuai ketentuan poin 7.</w:t>
            </w:r>
            <w:r w:rsidR="00A50C1D">
              <w:rPr>
                <w:rFonts w:ascii="Arial" w:hAnsi="Arial" w:cs="Arial"/>
              </w:rPr>
              <w:t>2.</w:t>
            </w:r>
            <w:r>
              <w:rPr>
                <w:rFonts w:ascii="Arial" w:hAnsi="Arial" w:cs="Arial"/>
              </w:rPr>
              <w:t xml:space="preserve">4 maka dapat melakukan Perjalanan Dinas dengan proses </w:t>
            </w:r>
            <w:r w:rsidRPr="00443BD6">
              <w:rPr>
                <w:rFonts w:ascii="Arial" w:hAnsi="Arial" w:cs="Arial"/>
                <w:i/>
                <w:iCs/>
              </w:rPr>
              <w:t>reimbursement</w:t>
            </w:r>
            <w:r>
              <w:rPr>
                <w:rFonts w:ascii="Arial" w:hAnsi="Arial" w:cs="Arial"/>
              </w:rPr>
              <w:t>.</w:t>
            </w:r>
          </w:p>
          <w:p w14:paraId="5812E2F9" w14:textId="77777777" w:rsidR="00BD3B9E" w:rsidRPr="00BD3B9E" w:rsidRDefault="00BD3B9E" w:rsidP="00BD3B9E">
            <w:pPr>
              <w:tabs>
                <w:tab w:val="left" w:pos="720"/>
              </w:tabs>
              <w:spacing w:before="1"/>
              <w:ind w:left="166" w:right="162"/>
              <w:jc w:val="both"/>
              <w:rPr>
                <w:rFonts w:ascii="Arial" w:hAnsi="Arial" w:cs="Arial"/>
              </w:rPr>
            </w:pPr>
          </w:p>
          <w:p w14:paraId="706449FA" w14:textId="77777777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540"/>
              <w:jc w:val="both"/>
              <w:rPr>
                <w:rFonts w:ascii="Arial" w:hAnsi="Arial" w:cs="Arial"/>
                <w:lang w:val="fi-FI"/>
              </w:rPr>
            </w:pPr>
            <w:r w:rsidRPr="00573B0C">
              <w:rPr>
                <w:rFonts w:ascii="Arial" w:hAnsi="Arial" w:cs="Arial"/>
                <w:lang w:val="fi-FI"/>
              </w:rPr>
              <w:t xml:space="preserve">Karyawan yang mengajukan Perjalanan Dinas Luar Negeri memastikan kebutuhan administrasi pribadi; passport, visa, dll sudah tersedia sebelum menyerahkan Formulir Permintaan Tugas Dinas. </w:t>
            </w:r>
          </w:p>
          <w:p w14:paraId="38A2D466" w14:textId="77777777" w:rsidR="00573B0C" w:rsidRDefault="00573B0C" w:rsidP="00573B0C">
            <w:pPr>
              <w:pStyle w:val="ListParagraph"/>
              <w:tabs>
                <w:tab w:val="left" w:pos="720"/>
              </w:tabs>
              <w:spacing w:before="1"/>
              <w:ind w:left="706" w:right="162"/>
              <w:jc w:val="both"/>
              <w:rPr>
                <w:rFonts w:ascii="Arial" w:hAnsi="Arial" w:cs="Arial"/>
                <w:lang w:val="fi-FI"/>
              </w:rPr>
            </w:pPr>
          </w:p>
          <w:p w14:paraId="16DEBDD0" w14:textId="77777777" w:rsidR="00DA28D1" w:rsidRPr="00573B0C" w:rsidRDefault="00DA28D1" w:rsidP="00573B0C">
            <w:pPr>
              <w:pStyle w:val="ListParagraph"/>
              <w:tabs>
                <w:tab w:val="left" w:pos="720"/>
              </w:tabs>
              <w:spacing w:before="1"/>
              <w:ind w:left="706" w:right="162"/>
              <w:jc w:val="both"/>
              <w:rPr>
                <w:rFonts w:ascii="Arial" w:hAnsi="Arial" w:cs="Arial"/>
                <w:lang w:val="fi-FI"/>
              </w:rPr>
            </w:pPr>
          </w:p>
          <w:p w14:paraId="5276FAAC" w14:textId="77777777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540"/>
              <w:jc w:val="both"/>
              <w:rPr>
                <w:rFonts w:ascii="Arial" w:hAnsi="Arial" w:cs="Arial"/>
              </w:rPr>
            </w:pPr>
            <w:r w:rsidRPr="00573B0C">
              <w:rPr>
                <w:rFonts w:ascii="Arial" w:hAnsi="Arial" w:cs="Arial"/>
                <w:lang w:val="fi-FI"/>
              </w:rPr>
              <w:t>Departemen HCGA melalui Bagian GA, melakukan</w:t>
            </w:r>
            <w:r w:rsidRPr="000A58C7">
              <w:rPr>
                <w:rFonts w:ascii="Arial" w:hAnsi="Arial" w:cs="Arial"/>
              </w:rPr>
              <w:t xml:space="preserve"> proses </w:t>
            </w:r>
            <w:r>
              <w:rPr>
                <w:rFonts w:ascii="Arial" w:hAnsi="Arial" w:cs="Arial"/>
              </w:rPr>
              <w:t>pengaturan jadwal supir dan kendaraan dinas yang digunakan, baik dengan Kendaraan Dinas Perusahaan ataupun transportasi umum (travel, kereta api, pesawat).</w:t>
            </w:r>
          </w:p>
          <w:p w14:paraId="397B8641" w14:textId="77777777" w:rsidR="00573B0C" w:rsidRPr="005C79E0" w:rsidRDefault="00573B0C" w:rsidP="00A547C1">
            <w:pPr>
              <w:pStyle w:val="ListParagraph"/>
              <w:tabs>
                <w:tab w:val="left" w:pos="720"/>
              </w:tabs>
              <w:spacing w:before="93"/>
              <w:ind w:right="162"/>
              <w:jc w:val="both"/>
              <w:rPr>
                <w:rFonts w:ascii="Arial" w:hAnsi="Arial" w:cs="Arial"/>
                <w:sz w:val="10"/>
                <w:szCs w:val="10"/>
              </w:rPr>
            </w:pPr>
          </w:p>
          <w:p w14:paraId="52DA496C" w14:textId="77777777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54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gian GA memberikan tembusan Formulir Permintaan Tugas Dinas Luar Kota kepada Secretary untuk melakukan pemesanan Penginapan dan Transportasi sesuai pengajuan.</w:t>
            </w:r>
          </w:p>
          <w:p w14:paraId="1B3F9DF6" w14:textId="77777777" w:rsidR="00573B0C" w:rsidRPr="005C79E0" w:rsidRDefault="00573B0C" w:rsidP="00A547C1">
            <w:pPr>
              <w:pStyle w:val="ListParagraph"/>
              <w:tabs>
                <w:tab w:val="left" w:pos="720"/>
              </w:tabs>
              <w:spacing w:before="93"/>
              <w:ind w:right="162"/>
              <w:jc w:val="both"/>
              <w:rPr>
                <w:rFonts w:ascii="Arial" w:hAnsi="Arial" w:cs="Arial"/>
                <w:sz w:val="12"/>
                <w:szCs w:val="12"/>
              </w:rPr>
            </w:pPr>
          </w:p>
          <w:p w14:paraId="729BA528" w14:textId="77777777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720"/>
              </w:tabs>
              <w:spacing w:before="1"/>
              <w:ind w:left="706" w:right="162" w:hanging="540"/>
              <w:jc w:val="both"/>
              <w:rPr>
                <w:rFonts w:ascii="Arial" w:hAnsi="Arial" w:cs="Arial"/>
              </w:rPr>
            </w:pPr>
            <w:r w:rsidRPr="000A58C7">
              <w:rPr>
                <w:rFonts w:ascii="Arial" w:hAnsi="Arial" w:cs="Arial"/>
              </w:rPr>
              <w:t xml:space="preserve">Bagian GA mengajukan biaya </w:t>
            </w:r>
            <w:r>
              <w:rPr>
                <w:rFonts w:ascii="Arial" w:hAnsi="Arial" w:cs="Arial"/>
              </w:rPr>
              <w:t xml:space="preserve">dinas berupa; akomodasi, transportasi, dan uang saku harian Karyawan </w:t>
            </w:r>
            <w:r w:rsidRPr="000A58C7">
              <w:rPr>
                <w:rFonts w:ascii="Arial" w:hAnsi="Arial" w:cs="Arial"/>
              </w:rPr>
              <w:t xml:space="preserve">kepada </w:t>
            </w:r>
            <w:r>
              <w:rPr>
                <w:rFonts w:ascii="Arial" w:hAnsi="Arial" w:cs="Arial"/>
              </w:rPr>
              <w:t>Bagian</w:t>
            </w:r>
            <w:r w:rsidRPr="000A58C7">
              <w:rPr>
                <w:rFonts w:ascii="Arial" w:hAnsi="Arial" w:cs="Arial"/>
              </w:rPr>
              <w:t xml:space="preserve"> Finance melalui Manager Finance.</w:t>
            </w:r>
          </w:p>
          <w:p w14:paraId="581BD19C" w14:textId="77777777" w:rsidR="00573B0C" w:rsidRPr="005C79E0" w:rsidRDefault="00573B0C" w:rsidP="00A547C1">
            <w:pPr>
              <w:pStyle w:val="ListParagraph"/>
              <w:tabs>
                <w:tab w:val="left" w:pos="720"/>
              </w:tabs>
              <w:spacing w:before="93"/>
              <w:ind w:right="162"/>
              <w:jc w:val="both"/>
              <w:rPr>
                <w:rFonts w:ascii="Arial" w:hAnsi="Arial" w:cs="Arial"/>
                <w:sz w:val="14"/>
                <w:szCs w:val="14"/>
              </w:rPr>
            </w:pPr>
          </w:p>
          <w:p w14:paraId="3E454508" w14:textId="77777777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976"/>
              </w:tabs>
              <w:spacing w:before="1"/>
              <w:ind w:left="886" w:right="162" w:hanging="7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gian</w:t>
            </w:r>
            <w:r w:rsidRPr="000A58C7">
              <w:rPr>
                <w:rFonts w:ascii="Arial" w:hAnsi="Arial" w:cs="Arial"/>
                <w:spacing w:val="-1"/>
              </w:rPr>
              <w:t xml:space="preserve"> Finance </w:t>
            </w:r>
            <w:r w:rsidRPr="000A58C7">
              <w:rPr>
                <w:rFonts w:ascii="Arial" w:hAnsi="Arial" w:cs="Arial"/>
              </w:rPr>
              <w:t>memberikan</w:t>
            </w:r>
            <w:r w:rsidRPr="000A58C7">
              <w:rPr>
                <w:rFonts w:ascii="Arial" w:hAnsi="Arial" w:cs="Arial"/>
                <w:spacing w:val="-1"/>
              </w:rPr>
              <w:t xml:space="preserve"> </w:t>
            </w:r>
            <w:r>
              <w:rPr>
                <w:rFonts w:ascii="Arial" w:hAnsi="Arial" w:cs="Arial"/>
                <w:spacing w:val="-1"/>
              </w:rPr>
              <w:t>biaya dinas kepada Bagian GA</w:t>
            </w:r>
            <w:r w:rsidRPr="000A58C7">
              <w:rPr>
                <w:rFonts w:ascii="Arial" w:hAnsi="Arial" w:cs="Arial"/>
              </w:rPr>
              <w:t>,</w:t>
            </w:r>
            <w:r w:rsidRPr="000A58C7">
              <w:rPr>
                <w:rFonts w:ascii="Arial" w:hAnsi="Arial" w:cs="Arial"/>
                <w:spacing w:val="8"/>
              </w:rPr>
              <w:t xml:space="preserve"> </w:t>
            </w:r>
            <w:r w:rsidRPr="000A58C7">
              <w:rPr>
                <w:rFonts w:ascii="Arial" w:hAnsi="Arial" w:cs="Arial"/>
              </w:rPr>
              <w:t>sesuai dengan</w:t>
            </w:r>
            <w:r w:rsidRPr="000A58C7">
              <w:rPr>
                <w:rFonts w:ascii="Arial" w:hAnsi="Arial" w:cs="Arial"/>
                <w:spacing w:val="-1"/>
              </w:rPr>
              <w:t xml:space="preserve"> </w:t>
            </w:r>
            <w:r w:rsidRPr="000A58C7">
              <w:rPr>
                <w:rFonts w:ascii="Arial" w:hAnsi="Arial" w:cs="Arial"/>
              </w:rPr>
              <w:t>dana</w:t>
            </w:r>
            <w:r w:rsidRPr="000A58C7">
              <w:rPr>
                <w:rFonts w:ascii="Arial" w:hAnsi="Arial" w:cs="Arial"/>
                <w:spacing w:val="12"/>
              </w:rPr>
              <w:t xml:space="preserve"> </w:t>
            </w:r>
            <w:r w:rsidRPr="000A58C7">
              <w:rPr>
                <w:rFonts w:ascii="Arial" w:hAnsi="Arial" w:cs="Arial"/>
              </w:rPr>
              <w:t>yang</w:t>
            </w:r>
            <w:r w:rsidRPr="000A58C7">
              <w:rPr>
                <w:rFonts w:ascii="Arial" w:hAnsi="Arial" w:cs="Arial"/>
                <w:spacing w:val="-1"/>
              </w:rPr>
              <w:t xml:space="preserve"> </w:t>
            </w:r>
            <w:r w:rsidRPr="000A58C7">
              <w:rPr>
                <w:rFonts w:ascii="Arial" w:hAnsi="Arial" w:cs="Arial"/>
              </w:rPr>
              <w:t>dianggarkan</w:t>
            </w:r>
            <w:r w:rsidRPr="000A58C7">
              <w:rPr>
                <w:rFonts w:ascii="Arial" w:hAnsi="Arial" w:cs="Arial"/>
                <w:spacing w:val="-52"/>
              </w:rPr>
              <w:t>.</w:t>
            </w:r>
          </w:p>
          <w:p w14:paraId="02762B50" w14:textId="77777777" w:rsidR="00573B0C" w:rsidRPr="005C79E0" w:rsidRDefault="00573B0C" w:rsidP="00573B0C">
            <w:pPr>
              <w:pStyle w:val="ListParagraph"/>
              <w:tabs>
                <w:tab w:val="left" w:pos="976"/>
              </w:tabs>
              <w:spacing w:before="93"/>
              <w:ind w:left="886" w:right="162" w:hanging="720"/>
              <w:jc w:val="both"/>
              <w:rPr>
                <w:rFonts w:ascii="Arial" w:hAnsi="Arial" w:cs="Arial"/>
                <w:sz w:val="12"/>
                <w:szCs w:val="12"/>
              </w:rPr>
            </w:pPr>
          </w:p>
          <w:p w14:paraId="0A6842A7" w14:textId="77777777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976"/>
              </w:tabs>
              <w:spacing w:before="1"/>
              <w:ind w:left="886" w:right="162" w:hanging="7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gian GA mengatur anggaran Perjalanan Dinas Luar Kota atau Luar Negeri sesuai anggaran yang diberikan.</w:t>
            </w:r>
          </w:p>
          <w:p w14:paraId="5CD1C90D" w14:textId="77777777" w:rsidR="00573B0C" w:rsidRPr="005C79E0" w:rsidRDefault="00573B0C" w:rsidP="00573B0C">
            <w:pPr>
              <w:pStyle w:val="ListParagraph"/>
              <w:tabs>
                <w:tab w:val="left" w:pos="976"/>
              </w:tabs>
              <w:spacing w:before="93"/>
              <w:ind w:left="886" w:right="162" w:hanging="720"/>
              <w:jc w:val="both"/>
              <w:rPr>
                <w:rFonts w:ascii="Arial" w:hAnsi="Arial" w:cs="Arial"/>
                <w:sz w:val="16"/>
                <w:szCs w:val="16"/>
              </w:rPr>
            </w:pPr>
          </w:p>
          <w:p w14:paraId="771AD406" w14:textId="77777777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976"/>
              </w:tabs>
              <w:spacing w:before="1"/>
              <w:ind w:left="886" w:right="162" w:hanging="7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gian GA menginformasikan kepada Karyawan terkait persetujuan Penggunaan Kendaraan Dinas ataupun jadwal Transportasi Umum.</w:t>
            </w:r>
          </w:p>
          <w:p w14:paraId="5B44D2B4" w14:textId="77777777" w:rsidR="00573B0C" w:rsidRPr="005C79E0" w:rsidRDefault="00573B0C" w:rsidP="00573B0C">
            <w:pPr>
              <w:pStyle w:val="ListParagraph"/>
              <w:tabs>
                <w:tab w:val="left" w:pos="976"/>
              </w:tabs>
              <w:spacing w:before="93"/>
              <w:ind w:left="886" w:right="162" w:hanging="720"/>
              <w:jc w:val="both"/>
              <w:rPr>
                <w:rFonts w:ascii="Arial" w:hAnsi="Arial" w:cs="Arial"/>
                <w:sz w:val="14"/>
                <w:szCs w:val="14"/>
              </w:rPr>
            </w:pPr>
          </w:p>
          <w:p w14:paraId="7A542C36" w14:textId="77777777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976"/>
              </w:tabs>
              <w:spacing w:before="1"/>
              <w:ind w:left="886" w:right="162" w:hanging="7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esaran biaya Akomodasi, Transportasi, dan uang saku harian Perjalanan Dinas Dalam Luar Kota atau Luar Negeri diatur dalam Surat Keputusan Ketentuan Tugas Perjalanan Dinas.</w:t>
            </w:r>
          </w:p>
          <w:p w14:paraId="0A31183E" w14:textId="77777777" w:rsidR="00573B0C" w:rsidRPr="005C79E0" w:rsidRDefault="00573B0C" w:rsidP="00573B0C">
            <w:pPr>
              <w:pStyle w:val="ListParagraph"/>
              <w:tabs>
                <w:tab w:val="left" w:pos="976"/>
              </w:tabs>
              <w:spacing w:before="93"/>
              <w:ind w:left="886" w:right="162" w:hanging="720"/>
              <w:jc w:val="both"/>
              <w:rPr>
                <w:rFonts w:ascii="Arial" w:hAnsi="Arial" w:cs="Arial"/>
                <w:sz w:val="14"/>
                <w:szCs w:val="14"/>
              </w:rPr>
            </w:pPr>
          </w:p>
          <w:p w14:paraId="187BC97C" w14:textId="77777777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976"/>
              </w:tabs>
              <w:spacing w:before="1"/>
              <w:ind w:left="886" w:right="162" w:hanging="7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aryawan melakukan Perjalanan Dinas Dalam Luar Kota atau Luar Negeri sesuai waktu, tujuan, dan uraian Pekerjaan sesuai target pengajuan.</w:t>
            </w:r>
          </w:p>
          <w:p w14:paraId="5FED4E0C" w14:textId="77777777" w:rsidR="00573B0C" w:rsidRPr="005C79E0" w:rsidRDefault="00573B0C" w:rsidP="00573B0C">
            <w:pPr>
              <w:pStyle w:val="ListParagraph"/>
              <w:tabs>
                <w:tab w:val="left" w:pos="976"/>
              </w:tabs>
              <w:spacing w:before="93"/>
              <w:ind w:left="886" w:right="162" w:hanging="720"/>
              <w:jc w:val="both"/>
              <w:rPr>
                <w:rFonts w:ascii="Arial" w:hAnsi="Arial" w:cs="Arial"/>
                <w:sz w:val="12"/>
                <w:szCs w:val="12"/>
              </w:rPr>
            </w:pPr>
          </w:p>
          <w:p w14:paraId="52493E52" w14:textId="1211141A" w:rsidR="00573B0C" w:rsidRPr="00BD3B9E" w:rsidRDefault="00573B0C" w:rsidP="00BD3B9E">
            <w:pPr>
              <w:pStyle w:val="ListParagraph"/>
              <w:numPr>
                <w:ilvl w:val="2"/>
                <w:numId w:val="6"/>
              </w:numPr>
              <w:tabs>
                <w:tab w:val="left" w:pos="976"/>
              </w:tabs>
              <w:spacing w:before="1"/>
              <w:ind w:left="886" w:right="162" w:hanging="7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telah berakhirnya Perjalanan Dinas Dalam Luar Kota atau Luar Negeri, karyawan menyerahkan bukti realisasi Perjalanan Dinas kepada Bagian GA </w:t>
            </w:r>
            <w:r w:rsidRPr="00747EDC">
              <w:rPr>
                <w:rFonts w:ascii="Arial" w:hAnsi="Arial" w:cs="Arial"/>
              </w:rPr>
              <w:t xml:space="preserve">selambat-lambatnya </w:t>
            </w:r>
            <w:r>
              <w:rPr>
                <w:rFonts w:ascii="Arial" w:hAnsi="Arial" w:cs="Arial"/>
              </w:rPr>
              <w:t>1</w:t>
            </w:r>
            <w:r w:rsidRPr="00747EDC">
              <w:rPr>
                <w:rFonts w:ascii="Arial" w:hAnsi="Arial" w:cs="Arial"/>
              </w:rPr>
              <w:t xml:space="preserve"> (</w:t>
            </w:r>
            <w:r>
              <w:rPr>
                <w:rFonts w:ascii="Arial" w:hAnsi="Arial" w:cs="Arial"/>
              </w:rPr>
              <w:t>satu</w:t>
            </w:r>
            <w:r w:rsidRPr="00747EDC">
              <w:rPr>
                <w:rFonts w:ascii="Arial" w:hAnsi="Arial" w:cs="Arial"/>
              </w:rPr>
              <w:t>) hari</w:t>
            </w:r>
            <w:r w:rsidRPr="00747EDC">
              <w:rPr>
                <w:rFonts w:ascii="Arial" w:hAnsi="Arial" w:cs="Arial"/>
                <w:spacing w:val="12"/>
              </w:rPr>
              <w:t xml:space="preserve"> </w:t>
            </w:r>
            <w:r w:rsidRPr="00747EDC">
              <w:rPr>
                <w:rFonts w:ascii="Arial" w:hAnsi="Arial" w:cs="Arial"/>
              </w:rPr>
              <w:t>setelah</w:t>
            </w:r>
            <w:r w:rsidRPr="00747EDC">
              <w:rPr>
                <w:rFonts w:ascii="Arial" w:hAnsi="Arial" w:cs="Arial"/>
                <w:spacing w:val="2"/>
              </w:rPr>
              <w:t xml:space="preserve"> </w:t>
            </w:r>
            <w:r w:rsidRPr="00747EDC">
              <w:rPr>
                <w:rFonts w:ascii="Arial" w:hAnsi="Arial" w:cs="Arial"/>
              </w:rPr>
              <w:t>pelaksanaan Perjalanan Dinas</w:t>
            </w:r>
            <w:r>
              <w:rPr>
                <w:rFonts w:ascii="Arial" w:hAnsi="Arial" w:cs="Arial"/>
              </w:rPr>
              <w:t>.</w:t>
            </w:r>
          </w:p>
          <w:p w14:paraId="5EE8A0A3" w14:textId="77777777" w:rsidR="00573B0C" w:rsidRDefault="00573B0C" w:rsidP="00A547C1">
            <w:pPr>
              <w:pStyle w:val="ListParagraph"/>
              <w:tabs>
                <w:tab w:val="left" w:pos="720"/>
              </w:tabs>
              <w:spacing w:before="93"/>
              <w:ind w:right="162" w:hanging="540"/>
              <w:jc w:val="both"/>
              <w:rPr>
                <w:rFonts w:ascii="Arial" w:hAnsi="Arial" w:cs="Arial"/>
              </w:rPr>
            </w:pPr>
          </w:p>
          <w:p w14:paraId="1D6766AF" w14:textId="77777777" w:rsidR="00573B0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976"/>
              </w:tabs>
              <w:spacing w:before="1"/>
              <w:ind w:left="886" w:right="162" w:hanging="7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atpam mencatat seluruh aktivitas keluar masuk Karyawan yang menggunakan Kendaraan Dinas untuk Perjalanan Dinas Luar Kota.</w:t>
            </w:r>
          </w:p>
          <w:p w14:paraId="22DAF668" w14:textId="77777777" w:rsidR="00573B0C" w:rsidRPr="005C79E0" w:rsidRDefault="00573B0C" w:rsidP="00A547C1">
            <w:pPr>
              <w:pStyle w:val="ListParagraph"/>
              <w:tabs>
                <w:tab w:val="left" w:pos="720"/>
              </w:tabs>
              <w:spacing w:before="93"/>
              <w:ind w:left="180" w:right="162"/>
              <w:jc w:val="both"/>
              <w:rPr>
                <w:rFonts w:ascii="Arial" w:hAnsi="Arial" w:cs="Arial"/>
                <w:sz w:val="16"/>
                <w:szCs w:val="16"/>
              </w:rPr>
            </w:pPr>
          </w:p>
          <w:p w14:paraId="452BBB6A" w14:textId="77777777" w:rsidR="00573B0C" w:rsidRPr="00747EDC" w:rsidRDefault="00573B0C" w:rsidP="00573B0C">
            <w:pPr>
              <w:pStyle w:val="ListParagraph"/>
              <w:numPr>
                <w:ilvl w:val="2"/>
                <w:numId w:val="6"/>
              </w:numPr>
              <w:tabs>
                <w:tab w:val="left" w:pos="976"/>
              </w:tabs>
              <w:spacing w:before="1"/>
              <w:ind w:left="886" w:right="162" w:hanging="720"/>
              <w:jc w:val="both"/>
              <w:rPr>
                <w:rFonts w:ascii="Arial" w:hAnsi="Arial" w:cs="Arial"/>
              </w:rPr>
            </w:pPr>
            <w:r w:rsidRPr="00747EDC">
              <w:rPr>
                <w:rFonts w:ascii="Arial" w:hAnsi="Arial" w:cs="Arial"/>
              </w:rPr>
              <w:t xml:space="preserve">Bagian HCGA melakukan realisasi biaya Perjalanan Dinas </w:t>
            </w:r>
            <w:r>
              <w:rPr>
                <w:rFonts w:ascii="Arial" w:hAnsi="Arial" w:cs="Arial"/>
              </w:rPr>
              <w:t>Luar Kota atau Luar Negeri</w:t>
            </w:r>
            <w:r w:rsidRPr="00747EDC">
              <w:rPr>
                <w:rFonts w:ascii="Arial" w:hAnsi="Arial" w:cs="Arial"/>
              </w:rPr>
              <w:t xml:space="preserve"> kepada </w:t>
            </w:r>
            <w:r>
              <w:rPr>
                <w:rFonts w:ascii="Arial" w:hAnsi="Arial" w:cs="Arial"/>
              </w:rPr>
              <w:t>Bagian</w:t>
            </w:r>
            <w:r w:rsidRPr="00747EDC">
              <w:rPr>
                <w:rFonts w:ascii="Arial" w:hAnsi="Arial" w:cs="Arial"/>
              </w:rPr>
              <w:t xml:space="preserve"> Finance dengan:</w:t>
            </w:r>
          </w:p>
          <w:p w14:paraId="39C19DDC" w14:textId="77777777" w:rsidR="00573B0C" w:rsidRPr="00747EDC" w:rsidRDefault="00573B0C" w:rsidP="00573B0C">
            <w:pPr>
              <w:pStyle w:val="ListParagraph"/>
              <w:numPr>
                <w:ilvl w:val="3"/>
                <w:numId w:val="6"/>
              </w:numPr>
              <w:tabs>
                <w:tab w:val="left" w:pos="1620"/>
              </w:tabs>
              <w:spacing w:before="22" w:line="237" w:lineRule="auto"/>
              <w:ind w:left="1876" w:right="162" w:hanging="990"/>
              <w:jc w:val="both"/>
              <w:rPr>
                <w:rFonts w:ascii="Arial" w:hAnsi="Arial" w:cs="Arial"/>
              </w:rPr>
            </w:pPr>
            <w:r w:rsidRPr="00747EDC">
              <w:rPr>
                <w:rFonts w:ascii="Arial" w:hAnsi="Arial" w:cs="Arial"/>
              </w:rPr>
              <w:t>Memberikan</w:t>
            </w:r>
            <w:r w:rsidRPr="00747EDC">
              <w:rPr>
                <w:rFonts w:ascii="Arial" w:hAnsi="Arial" w:cs="Arial"/>
                <w:spacing w:val="3"/>
              </w:rPr>
              <w:t xml:space="preserve"> </w:t>
            </w:r>
            <w:r w:rsidRPr="00747EDC">
              <w:rPr>
                <w:rFonts w:ascii="Arial" w:hAnsi="Arial" w:cs="Arial"/>
              </w:rPr>
              <w:t>laporan</w:t>
            </w:r>
            <w:r w:rsidRPr="00747EDC">
              <w:rPr>
                <w:rFonts w:ascii="Arial" w:hAnsi="Arial" w:cs="Arial"/>
                <w:spacing w:val="-1"/>
              </w:rPr>
              <w:t xml:space="preserve"> </w:t>
            </w:r>
            <w:r w:rsidRPr="00747EDC">
              <w:rPr>
                <w:rFonts w:ascii="Arial" w:hAnsi="Arial" w:cs="Arial"/>
              </w:rPr>
              <w:t>tertulis</w:t>
            </w:r>
            <w:r w:rsidRPr="00747EDC">
              <w:rPr>
                <w:rFonts w:ascii="Arial" w:hAnsi="Arial" w:cs="Arial"/>
                <w:spacing w:val="1"/>
              </w:rPr>
              <w:t xml:space="preserve"> </w:t>
            </w:r>
            <w:r w:rsidRPr="00747EDC">
              <w:rPr>
                <w:rFonts w:ascii="Arial" w:hAnsi="Arial" w:cs="Arial"/>
              </w:rPr>
              <w:t>(disertai</w:t>
            </w:r>
            <w:r w:rsidRPr="00747EDC">
              <w:rPr>
                <w:rFonts w:ascii="Arial" w:hAnsi="Arial" w:cs="Arial"/>
                <w:spacing w:val="-1"/>
              </w:rPr>
              <w:t xml:space="preserve"> </w:t>
            </w:r>
            <w:r w:rsidRPr="00747EDC">
              <w:rPr>
                <w:rFonts w:ascii="Arial" w:hAnsi="Arial" w:cs="Arial"/>
              </w:rPr>
              <w:t>dengan</w:t>
            </w:r>
            <w:r w:rsidRPr="00747EDC">
              <w:rPr>
                <w:rFonts w:ascii="Arial" w:hAnsi="Arial" w:cs="Arial"/>
                <w:spacing w:val="3"/>
              </w:rPr>
              <w:t xml:space="preserve"> </w:t>
            </w:r>
            <w:r w:rsidRPr="00747EDC">
              <w:rPr>
                <w:rFonts w:ascii="Arial" w:hAnsi="Arial" w:cs="Arial"/>
              </w:rPr>
              <w:t>Kwitansi</w:t>
            </w:r>
            <w:r w:rsidRPr="00747EDC">
              <w:rPr>
                <w:rFonts w:ascii="Arial" w:hAnsi="Arial" w:cs="Arial"/>
                <w:spacing w:val="2"/>
              </w:rPr>
              <w:t xml:space="preserve"> </w:t>
            </w:r>
            <w:r w:rsidRPr="00747EDC">
              <w:rPr>
                <w:rFonts w:ascii="Arial" w:hAnsi="Arial" w:cs="Arial"/>
              </w:rPr>
              <w:t>Asli, bon, dsb)</w:t>
            </w:r>
            <w:r w:rsidRPr="00747EDC">
              <w:rPr>
                <w:rFonts w:ascii="Arial" w:hAnsi="Arial" w:cs="Arial"/>
                <w:spacing w:val="11"/>
              </w:rPr>
              <w:t xml:space="preserve"> </w:t>
            </w:r>
            <w:r w:rsidRPr="00747EDC">
              <w:rPr>
                <w:rFonts w:ascii="Arial" w:hAnsi="Arial" w:cs="Arial"/>
              </w:rPr>
              <w:t>selambat-lambatnya 2 (dua) hari</w:t>
            </w:r>
            <w:r w:rsidRPr="00747EDC">
              <w:rPr>
                <w:rFonts w:ascii="Arial" w:hAnsi="Arial" w:cs="Arial"/>
                <w:spacing w:val="12"/>
              </w:rPr>
              <w:t xml:space="preserve"> </w:t>
            </w:r>
            <w:r w:rsidRPr="00747EDC">
              <w:rPr>
                <w:rFonts w:ascii="Arial" w:hAnsi="Arial" w:cs="Arial"/>
              </w:rPr>
              <w:t>setelah</w:t>
            </w:r>
            <w:r w:rsidRPr="00747EDC">
              <w:rPr>
                <w:rFonts w:ascii="Arial" w:hAnsi="Arial" w:cs="Arial"/>
                <w:spacing w:val="2"/>
              </w:rPr>
              <w:t xml:space="preserve"> </w:t>
            </w:r>
            <w:r w:rsidRPr="00747EDC">
              <w:rPr>
                <w:rFonts w:ascii="Arial" w:hAnsi="Arial" w:cs="Arial"/>
              </w:rPr>
              <w:t>pelaksanaan Perjalanan Dinas.</w:t>
            </w:r>
          </w:p>
          <w:p w14:paraId="53D1DE48" w14:textId="77777777" w:rsidR="00573B0C" w:rsidRDefault="00573B0C" w:rsidP="00573B0C">
            <w:pPr>
              <w:pStyle w:val="ListParagraph"/>
              <w:numPr>
                <w:ilvl w:val="3"/>
                <w:numId w:val="6"/>
              </w:numPr>
              <w:tabs>
                <w:tab w:val="left" w:pos="1620"/>
              </w:tabs>
              <w:spacing w:before="22" w:line="237" w:lineRule="auto"/>
              <w:ind w:left="1876" w:right="162" w:hanging="990"/>
              <w:jc w:val="both"/>
              <w:rPr>
                <w:rFonts w:ascii="Arial" w:hAnsi="Arial" w:cs="Arial"/>
              </w:rPr>
            </w:pPr>
            <w:r w:rsidRPr="00747EDC">
              <w:rPr>
                <w:rFonts w:ascii="Arial" w:hAnsi="Arial" w:cs="Arial"/>
              </w:rPr>
              <w:t>Laporan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747EDC">
              <w:rPr>
                <w:rFonts w:ascii="Arial" w:hAnsi="Arial" w:cs="Arial"/>
              </w:rPr>
              <w:t>dan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747EDC">
              <w:rPr>
                <w:rFonts w:ascii="Arial" w:hAnsi="Arial" w:cs="Arial"/>
              </w:rPr>
              <w:t>kwitansi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747EDC">
              <w:rPr>
                <w:rFonts w:ascii="Arial" w:hAnsi="Arial" w:cs="Arial"/>
              </w:rPr>
              <w:t>telah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747EDC">
              <w:rPr>
                <w:rFonts w:ascii="Arial" w:hAnsi="Arial" w:cs="Arial"/>
              </w:rPr>
              <w:t>mendapatkan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747EDC">
              <w:rPr>
                <w:rFonts w:ascii="Arial" w:hAnsi="Arial" w:cs="Arial"/>
              </w:rPr>
              <w:t>persetujuan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747EDC">
              <w:rPr>
                <w:rFonts w:ascii="Arial" w:hAnsi="Arial" w:cs="Arial"/>
              </w:rPr>
              <w:t>dari</w:t>
            </w:r>
            <w:r w:rsidRPr="00573B0C">
              <w:rPr>
                <w:rFonts w:ascii="Arial" w:hAnsi="Arial" w:cs="Arial"/>
              </w:rPr>
              <w:t xml:space="preserve"> </w:t>
            </w:r>
            <w:r w:rsidRPr="00747EDC">
              <w:rPr>
                <w:rFonts w:ascii="Arial" w:hAnsi="Arial" w:cs="Arial"/>
              </w:rPr>
              <w:t>Manager HCGA.</w:t>
            </w:r>
          </w:p>
          <w:p w14:paraId="3549566F" w14:textId="77777777" w:rsidR="00573B0C" w:rsidRPr="00747EDC" w:rsidRDefault="00573B0C" w:rsidP="00573B0C">
            <w:pPr>
              <w:pStyle w:val="ListParagraph"/>
              <w:numPr>
                <w:ilvl w:val="3"/>
                <w:numId w:val="6"/>
              </w:numPr>
              <w:tabs>
                <w:tab w:val="left" w:pos="1620"/>
              </w:tabs>
              <w:spacing w:before="22" w:line="237" w:lineRule="auto"/>
              <w:ind w:left="1876" w:right="162" w:hanging="99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engajuan penggantian biaya dinas bagi Karyawan yang melakukan proses </w:t>
            </w:r>
            <w:r w:rsidRPr="00573B0C">
              <w:rPr>
                <w:rFonts w:ascii="Arial" w:hAnsi="Arial" w:cs="Arial"/>
              </w:rPr>
              <w:t>reimbursement</w:t>
            </w:r>
            <w:r>
              <w:rPr>
                <w:rFonts w:ascii="Arial" w:hAnsi="Arial" w:cs="Arial"/>
              </w:rPr>
              <w:t>.</w:t>
            </w:r>
          </w:p>
          <w:p w14:paraId="5985B7D7" w14:textId="5CFC9F72" w:rsidR="00573B0C" w:rsidRPr="00443BD6" w:rsidRDefault="00573B0C" w:rsidP="00573B0C">
            <w:pPr>
              <w:pStyle w:val="ListParagraph"/>
              <w:numPr>
                <w:ilvl w:val="3"/>
                <w:numId w:val="6"/>
              </w:numPr>
              <w:tabs>
                <w:tab w:val="left" w:pos="1620"/>
              </w:tabs>
              <w:spacing w:before="22" w:line="237" w:lineRule="auto"/>
              <w:ind w:left="1876" w:right="162" w:hanging="990"/>
              <w:jc w:val="both"/>
              <w:rPr>
                <w:rFonts w:ascii="Arial" w:hAnsi="Arial" w:cs="Arial"/>
              </w:rPr>
            </w:pPr>
            <w:r w:rsidRPr="00747EDC">
              <w:rPr>
                <w:rFonts w:ascii="Arial" w:hAnsi="Arial" w:cs="Arial"/>
              </w:rPr>
              <w:t xml:space="preserve">Karyawan yang mengajukan penggantian Biaya Perjalanan Dinas </w:t>
            </w:r>
            <w:r>
              <w:rPr>
                <w:rFonts w:ascii="Arial" w:hAnsi="Arial" w:cs="Arial"/>
              </w:rPr>
              <w:t xml:space="preserve">diluar dari Biaya yang diajukan </w:t>
            </w:r>
            <w:r w:rsidRPr="00747EDC">
              <w:rPr>
                <w:rFonts w:ascii="Arial" w:hAnsi="Arial" w:cs="Arial"/>
              </w:rPr>
              <w:t xml:space="preserve">mengikuti poin </w:t>
            </w:r>
            <w:r w:rsidR="00DA28D1">
              <w:rPr>
                <w:rFonts w:ascii="Arial" w:hAnsi="Arial" w:cs="Arial"/>
              </w:rPr>
              <w:t>7</w:t>
            </w:r>
            <w:r w:rsidRPr="00747EDC">
              <w:rPr>
                <w:rFonts w:ascii="Arial" w:hAnsi="Arial" w:cs="Arial"/>
              </w:rPr>
              <w:t>.</w:t>
            </w:r>
            <w:r w:rsidR="00E72C56">
              <w:rPr>
                <w:rFonts w:ascii="Arial" w:hAnsi="Arial" w:cs="Arial"/>
              </w:rPr>
              <w:t>2.</w:t>
            </w:r>
            <w:r w:rsidRPr="00747EDC">
              <w:rPr>
                <w:rFonts w:ascii="Arial" w:hAnsi="Arial" w:cs="Arial"/>
              </w:rPr>
              <w:t>1</w:t>
            </w:r>
            <w:r w:rsidR="00E72C56">
              <w:rPr>
                <w:rFonts w:ascii="Arial" w:hAnsi="Arial" w:cs="Arial"/>
              </w:rPr>
              <w:t>7</w:t>
            </w:r>
            <w:r w:rsidRPr="00747EDC">
              <w:rPr>
                <w:rFonts w:ascii="Arial" w:hAnsi="Arial" w:cs="Arial"/>
              </w:rPr>
              <w:t xml:space="preserve">.1. dan </w:t>
            </w:r>
            <w:r w:rsidR="00E72C56">
              <w:rPr>
                <w:rFonts w:ascii="Arial" w:hAnsi="Arial" w:cs="Arial"/>
              </w:rPr>
              <w:t>7.2</w:t>
            </w:r>
            <w:r w:rsidRPr="00747EDC">
              <w:rPr>
                <w:rFonts w:ascii="Arial" w:hAnsi="Arial" w:cs="Arial"/>
              </w:rPr>
              <w:t>.</w:t>
            </w:r>
            <w:r w:rsidR="00E72C56">
              <w:rPr>
                <w:rFonts w:ascii="Arial" w:hAnsi="Arial" w:cs="Arial"/>
              </w:rPr>
              <w:t>17</w:t>
            </w:r>
            <w:r w:rsidRPr="00747EDC">
              <w:rPr>
                <w:rFonts w:ascii="Arial" w:hAnsi="Arial" w:cs="Arial"/>
              </w:rPr>
              <w:t>.2.</w:t>
            </w:r>
          </w:p>
          <w:p w14:paraId="79EA92EF" w14:textId="77777777" w:rsidR="00573B0C" w:rsidRPr="000C189E" w:rsidRDefault="00573B0C" w:rsidP="00573B0C">
            <w:pPr>
              <w:pStyle w:val="ListParagraph"/>
              <w:numPr>
                <w:ilvl w:val="3"/>
                <w:numId w:val="6"/>
              </w:numPr>
              <w:tabs>
                <w:tab w:val="left" w:pos="1620"/>
              </w:tabs>
              <w:spacing w:before="22" w:line="237" w:lineRule="auto"/>
              <w:ind w:left="1876" w:right="162" w:hanging="99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gian</w:t>
            </w:r>
            <w:r w:rsidRPr="000C189E">
              <w:rPr>
                <w:rFonts w:ascii="Arial" w:hAnsi="Arial" w:cs="Arial"/>
              </w:rPr>
              <w:t xml:space="preserve"> Finance dapat melakukan pencairan dana setelah melengkapi poin-poin diatas.</w:t>
            </w:r>
          </w:p>
          <w:p w14:paraId="3713E73E" w14:textId="77777777" w:rsidR="00573B0C" w:rsidRPr="0094032C" w:rsidRDefault="00573B0C" w:rsidP="00A547C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right="102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2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AF84A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133DC4B" w14:textId="77777777" w:rsidR="00573B0C" w:rsidRDefault="00573B0C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</w:t>
            </w:r>
          </w:p>
          <w:p w14:paraId="3D96DF92" w14:textId="77777777" w:rsidR="00573B0C" w:rsidRDefault="00573B0C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</w:p>
          <w:p w14:paraId="600BB1F7" w14:textId="77777777" w:rsidR="00573B0C" w:rsidRDefault="00573B0C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</w:p>
          <w:p w14:paraId="3BB73270" w14:textId="77777777" w:rsidR="00573B0C" w:rsidRDefault="00573B0C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</w:t>
            </w:r>
          </w:p>
          <w:p w14:paraId="7E16C721" w14:textId="77777777" w:rsidR="00573B0C" w:rsidRDefault="00573B0C" w:rsidP="00A547C1">
            <w:pPr>
              <w:pStyle w:val="TableParagraph"/>
              <w:ind w:left="66"/>
              <w:rPr>
                <w:rFonts w:ascii="Arial" w:hAnsi="Arial" w:cs="Arial"/>
                <w:i/>
              </w:rPr>
            </w:pPr>
          </w:p>
          <w:p w14:paraId="4AE23207" w14:textId="77777777" w:rsidR="00573B0C" w:rsidRDefault="00573B0C" w:rsidP="00A547C1">
            <w:pPr>
              <w:pStyle w:val="TableParagraph"/>
              <w:ind w:left="66"/>
              <w:rPr>
                <w:rFonts w:ascii="Arial" w:hAnsi="Arial" w:cs="Arial"/>
                <w:i/>
              </w:rPr>
            </w:pPr>
          </w:p>
          <w:p w14:paraId="62A605E4" w14:textId="77777777" w:rsidR="00573B0C" w:rsidRDefault="00573B0C" w:rsidP="00A547C1">
            <w:pPr>
              <w:pStyle w:val="TableParagraph"/>
              <w:ind w:left="66"/>
              <w:rPr>
                <w:rFonts w:ascii="Arial" w:hAnsi="Arial" w:cs="Arial"/>
                <w:i/>
              </w:rPr>
            </w:pPr>
          </w:p>
          <w:p w14:paraId="163CE362" w14:textId="77777777" w:rsidR="00573B0C" w:rsidRDefault="00573B0C" w:rsidP="00A547C1">
            <w:pPr>
              <w:pStyle w:val="TableParagraph"/>
              <w:ind w:left="66"/>
              <w:rPr>
                <w:rFonts w:ascii="Arial" w:hAnsi="Arial" w:cs="Arial"/>
                <w:i/>
              </w:rPr>
            </w:pPr>
          </w:p>
          <w:p w14:paraId="4C09395D" w14:textId="77777777" w:rsidR="00BD3B9E" w:rsidRDefault="00BD3B9E" w:rsidP="00A547C1">
            <w:pPr>
              <w:pStyle w:val="TableParagraph"/>
              <w:ind w:left="66"/>
              <w:rPr>
                <w:rFonts w:ascii="Arial" w:hAnsi="Arial" w:cs="Arial"/>
                <w:i/>
              </w:rPr>
            </w:pPr>
          </w:p>
          <w:p w14:paraId="46925D8D" w14:textId="77777777" w:rsidR="00DA28D1" w:rsidRDefault="00DA28D1" w:rsidP="00DA28D1">
            <w:pPr>
              <w:pStyle w:val="TableParagraph"/>
              <w:rPr>
                <w:rFonts w:ascii="Arial" w:hAnsi="Arial" w:cs="Arial"/>
                <w:i/>
              </w:rPr>
            </w:pPr>
          </w:p>
          <w:p w14:paraId="38EBDB21" w14:textId="77777777" w:rsidR="00573B0C" w:rsidRDefault="00573B0C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</w:t>
            </w:r>
          </w:p>
          <w:p w14:paraId="4B424120" w14:textId="77777777" w:rsidR="00573B0C" w:rsidRDefault="00573B0C" w:rsidP="00A547C1">
            <w:pPr>
              <w:pStyle w:val="TableParagraph"/>
              <w:ind w:left="66"/>
              <w:rPr>
                <w:rFonts w:ascii="Arial" w:hAnsi="Arial" w:cs="Arial"/>
                <w:i/>
              </w:rPr>
            </w:pPr>
          </w:p>
          <w:p w14:paraId="47C9550C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1D080D5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6EB2C32" w14:textId="77777777" w:rsidR="00573B0C" w:rsidRDefault="00573B0C" w:rsidP="00A547C1">
            <w:pPr>
              <w:pStyle w:val="TableParagraph"/>
              <w:ind w:left="6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</w:t>
            </w:r>
          </w:p>
          <w:p w14:paraId="070B3237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392165C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670B1F9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685C2C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A4DF19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0F9721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2586AF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9ACBC2B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BBB13C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8B2F0E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98E0E9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F926A8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4CD6F8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DFBD0F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64E7E7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2161A3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CAB6016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921CD7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69067F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2B1E49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235C2CB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37EAB49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7DB236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A2A9F47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02D4294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3601529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, Staf GA, Legal, Sekretaris</w:t>
            </w:r>
          </w:p>
          <w:p w14:paraId="5818A73A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D43409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5DD874" w14:textId="77777777" w:rsidR="00DA28D1" w:rsidRDefault="00DA28D1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BDD208D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368E8D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 GA</w:t>
            </w:r>
          </w:p>
          <w:p w14:paraId="01077C16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3008B3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CA710E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95FE3A3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EACD996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245157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516E91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 GA, Sekretaris</w:t>
            </w:r>
          </w:p>
          <w:p w14:paraId="630B832C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B4084C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AF393B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335C4E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A690E4E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568460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 GA, Staf Finance</w:t>
            </w:r>
          </w:p>
          <w:p w14:paraId="41214000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A113D9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832920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 Finance</w:t>
            </w:r>
          </w:p>
          <w:p w14:paraId="53CD7A6E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5C9AB4" w14:textId="77777777" w:rsidR="00573B0C" w:rsidRDefault="00573B0C" w:rsidP="00BD3B9E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FA7DC87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5C431E2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 GA</w:t>
            </w:r>
          </w:p>
          <w:p w14:paraId="32BA9B45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E37CAF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331E84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12678BB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</w:t>
            </w:r>
          </w:p>
          <w:p w14:paraId="7BF28269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81E63D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6A81D0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1D044E2" w14:textId="77777777" w:rsidR="00BD3B9E" w:rsidRDefault="00BD3B9E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984F9B" w14:textId="77777777" w:rsidR="00BD3B9E" w:rsidRDefault="00BD3B9E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CC2EEB" w14:textId="77777777" w:rsidR="00BD3B9E" w:rsidRDefault="00BD3B9E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CF40D1" w14:textId="77777777" w:rsidR="00BD3B9E" w:rsidRDefault="00BD3B9E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BEA005C" w14:textId="77777777" w:rsidR="00BD3B9E" w:rsidRDefault="00BD3B9E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04E317" w14:textId="77777777" w:rsidR="00BD3B9E" w:rsidRDefault="00BD3B9E" w:rsidP="00DA28D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402BF44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7037BE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, Pengemudi, Staf GA</w:t>
            </w:r>
          </w:p>
          <w:p w14:paraId="04175C07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323085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37C05BB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F49F3E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EC5346" w14:textId="77777777" w:rsidR="00BD3B9E" w:rsidRDefault="00BD3B9E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CC3708" w14:textId="77777777" w:rsidR="00DA28D1" w:rsidRDefault="00DA28D1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D77FEB2" w14:textId="77777777" w:rsidR="00DA28D1" w:rsidRDefault="00DA28D1" w:rsidP="00DA28D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291CAD8" w14:textId="77777777" w:rsidR="00DA28D1" w:rsidRDefault="00DA28D1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C644478" w14:textId="77777777" w:rsidR="00DA28D1" w:rsidRDefault="00DA28D1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8DCBDE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tpam</w:t>
            </w:r>
          </w:p>
          <w:p w14:paraId="40D2BBEB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801004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F36E01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CFDC46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7B6A34" w14:textId="77777777" w:rsidR="00DA28D1" w:rsidRDefault="00DA28D1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42674E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ngaju, Staf GA</w:t>
            </w:r>
          </w:p>
          <w:p w14:paraId="3E822188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4D4489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4B055A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5190F68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D70EE16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6A8BA6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7C27FD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16CFBA" w14:textId="77777777" w:rsidR="00573B0C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72DDC2C" w14:textId="5FF49AE8" w:rsidR="00573B0C" w:rsidRPr="00B90F67" w:rsidRDefault="00573B0C" w:rsidP="00A547C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5647A72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ABA47FF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768E0A6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D7F001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C327C1E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7D072F9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 H-2 Perjalanan Dinas Luar Kota</w:t>
            </w:r>
          </w:p>
          <w:p w14:paraId="42D79FD6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51BA55D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 H-14 Perjalanan Dinas Luar Negeri</w:t>
            </w:r>
          </w:p>
          <w:p w14:paraId="70A3CBB5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B4076DD" w14:textId="77777777" w:rsidR="00DA28D1" w:rsidRDefault="00DA28D1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6CAC04F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B4083B8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50A0EB3" w14:textId="77777777" w:rsidR="00573B0C" w:rsidRDefault="00573B0C" w:rsidP="00BD3B9E">
            <w:pPr>
              <w:pStyle w:val="TableParagraph"/>
              <w:ind w:right="126"/>
              <w:rPr>
                <w:rFonts w:ascii="Arial" w:hAnsi="Arial" w:cs="Arial"/>
                <w:sz w:val="20"/>
              </w:rPr>
            </w:pPr>
          </w:p>
          <w:p w14:paraId="5DE2AF3C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 H-2 Perjalanan Dinas Luar Kota</w:t>
            </w:r>
          </w:p>
          <w:p w14:paraId="5C697234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44F13D3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 H-14 Perjalanan Dinas Luar Negeri</w:t>
            </w:r>
          </w:p>
          <w:p w14:paraId="78B864CF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5004D43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7A0EB1F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368A754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0E81BA8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379C338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142DDE2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D471D3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C379E78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CC727E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F51A4C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A2A349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02F57D8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349EA04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5A34830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4151DC6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9240195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55D83FF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F9DC9CB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35349C2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D418F96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72E4DED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A7B0A17" w14:textId="77777777" w:rsidR="00BD3B9E" w:rsidRDefault="00BD3B9E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6704E2D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suai deadline</w:t>
            </w:r>
          </w:p>
          <w:p w14:paraId="1D73B5FE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B199A1A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039C69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121474D" w14:textId="77777777" w:rsidR="00DA28D1" w:rsidRDefault="00DA28D1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3836A89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39AFD02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BE91D8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 H-1 Perjalanan Dinas</w:t>
            </w:r>
          </w:p>
          <w:p w14:paraId="291DA74B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1A7C262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BD91725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259D5DC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B6E3695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E30CDEB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1587767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9E98BBF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FA31CCB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F945BA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98C1F0F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F9047C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D1DB7FD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8284EEF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D69017D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06AEA0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A248127" w14:textId="77777777" w:rsidR="00573B0C" w:rsidRDefault="00573B0C" w:rsidP="00BD3B9E">
            <w:pPr>
              <w:pStyle w:val="TableParagraph"/>
              <w:ind w:right="126"/>
              <w:rPr>
                <w:rFonts w:ascii="Arial" w:hAnsi="Arial" w:cs="Arial"/>
                <w:sz w:val="20"/>
              </w:rPr>
            </w:pPr>
          </w:p>
          <w:p w14:paraId="057B808D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DFF55DB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ks H-1</w:t>
            </w:r>
          </w:p>
          <w:p w14:paraId="778DB6B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2A69DC3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CFF0640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E9F98DE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BB871C3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DF11C14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6329C57" w14:textId="77777777" w:rsidR="00573B0C" w:rsidRDefault="00573B0C" w:rsidP="00DA28D1">
            <w:pPr>
              <w:pStyle w:val="TableParagraph"/>
              <w:ind w:right="126"/>
              <w:rPr>
                <w:rFonts w:ascii="Arial" w:hAnsi="Arial" w:cs="Arial"/>
                <w:sz w:val="20"/>
              </w:rPr>
            </w:pPr>
          </w:p>
          <w:p w14:paraId="6EA49C08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erjalanan Dinas terlaksana</w:t>
            </w:r>
          </w:p>
          <w:p w14:paraId="3C02C45C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133D52A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C857AA2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73249C1" w14:textId="77777777" w:rsidR="00DA28D1" w:rsidRDefault="00DA28D1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D40BEAE" w14:textId="77777777" w:rsidR="00DA28D1" w:rsidRDefault="00DA28D1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3EC7D5E" w14:textId="77777777" w:rsidR="00DA28D1" w:rsidRDefault="00DA28D1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8B696D1" w14:textId="77777777" w:rsidR="00DA28D1" w:rsidRDefault="00DA28D1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E7DCE37" w14:textId="77777777" w:rsidR="00DA28D1" w:rsidRDefault="00DA28D1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6B0A03D3" w14:textId="77777777" w:rsidR="00DA28D1" w:rsidRDefault="00DA28D1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1B57A080" w14:textId="77777777" w:rsidR="00DA28D1" w:rsidRDefault="00DA28D1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37BE728B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03D023C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Tidak ada komplain</w:t>
            </w:r>
          </w:p>
          <w:p w14:paraId="5F8B7310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alisasi H+1</w:t>
            </w:r>
          </w:p>
          <w:p w14:paraId="03CA20A8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C537976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2967990F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6678B3A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D54DB14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B657225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C2E655A" w14:textId="77777777" w:rsidR="00DA28D1" w:rsidRDefault="00DA28D1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167B5AA" w14:textId="77777777" w:rsidR="00DA28D1" w:rsidRDefault="00DA28D1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DD8D427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24FA66C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4B0574C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C11E53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aporan Harian Satpam</w:t>
            </w:r>
          </w:p>
          <w:p w14:paraId="25922F77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433B794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F169050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58B69AE" w14:textId="77777777" w:rsidR="00DA28D1" w:rsidRDefault="00DA28D1" w:rsidP="00E72C56">
            <w:pPr>
              <w:pStyle w:val="TableParagraph"/>
              <w:ind w:right="126"/>
              <w:rPr>
                <w:rFonts w:ascii="Arial" w:hAnsi="Arial" w:cs="Arial"/>
                <w:sz w:val="20"/>
              </w:rPr>
            </w:pPr>
          </w:p>
          <w:p w14:paraId="09EDF962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alisasi Finance maks H+2</w:t>
            </w:r>
          </w:p>
          <w:p w14:paraId="0984E964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AFA4B10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7F1E8551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50ED72D4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405B1957" w14:textId="77777777" w:rsidR="00573B0C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  <w:p w14:paraId="01E7EEC8" w14:textId="77777777" w:rsidR="00573B0C" w:rsidRPr="00B90F67" w:rsidRDefault="00573B0C" w:rsidP="00A547C1">
            <w:pPr>
              <w:pStyle w:val="TableParagraph"/>
              <w:ind w:left="180" w:right="126"/>
              <w:rPr>
                <w:rFonts w:ascii="Arial" w:hAnsi="Arial" w:cs="Arial"/>
                <w:sz w:val="20"/>
              </w:rPr>
            </w:pPr>
          </w:p>
        </w:tc>
      </w:tr>
    </w:tbl>
    <w:p w14:paraId="62BFB54B" w14:textId="77777777" w:rsidR="00573B0C" w:rsidRDefault="00573B0C" w:rsidP="00573B0C">
      <w:pPr>
        <w:widowControl/>
        <w:autoSpaceDE/>
        <w:autoSpaceDN/>
        <w:spacing w:line="276" w:lineRule="auto"/>
        <w:ind w:left="360"/>
        <w:contextualSpacing/>
        <w:jc w:val="both"/>
      </w:pPr>
    </w:p>
    <w:p w14:paraId="2986D633" w14:textId="13E787EE" w:rsidR="00AD5593" w:rsidRPr="00AD5593" w:rsidRDefault="00AD5593" w:rsidP="00AD5593">
      <w:pPr>
        <w:pStyle w:val="ListParagraph"/>
        <w:widowControl/>
        <w:numPr>
          <w:ilvl w:val="0"/>
          <w:numId w:val="6"/>
        </w:numPr>
        <w:tabs>
          <w:tab w:val="left" w:pos="0"/>
          <w:tab w:val="left" w:pos="360"/>
          <w:tab w:val="left" w:pos="1080"/>
          <w:tab w:val="left" w:pos="1230"/>
        </w:tabs>
        <w:autoSpaceDE/>
        <w:autoSpaceDN/>
        <w:contextualSpacing/>
        <w:jc w:val="both"/>
        <w:rPr>
          <w:rFonts w:ascii="Arial" w:hAnsi="Arial" w:cs="Arial"/>
          <w:b/>
        </w:rPr>
      </w:pPr>
      <w:r w:rsidRPr="00AD5593">
        <w:rPr>
          <w:rFonts w:ascii="Arial" w:hAnsi="Arial" w:cs="Arial"/>
          <w:b/>
        </w:rPr>
        <w:t>KONDISI KHUSUS</w:t>
      </w:r>
    </w:p>
    <w:p w14:paraId="34D43E51" w14:textId="77777777" w:rsidR="00AD5593" w:rsidRPr="00724346" w:rsidRDefault="00AD5593" w:rsidP="00AD5593">
      <w:pPr>
        <w:pStyle w:val="ListParagraph"/>
        <w:tabs>
          <w:tab w:val="left" w:pos="0"/>
          <w:tab w:val="left" w:pos="360"/>
          <w:tab w:val="left" w:pos="1080"/>
          <w:tab w:val="left" w:pos="1230"/>
        </w:tabs>
        <w:ind w:left="360"/>
        <w:jc w:val="both"/>
        <w:rPr>
          <w:rFonts w:ascii="Arial" w:hAnsi="Arial" w:cs="Arial"/>
        </w:rPr>
      </w:pPr>
      <w:r w:rsidRPr="00724346">
        <w:rPr>
          <w:rFonts w:ascii="Arial" w:hAnsi="Arial" w:cs="Arial"/>
        </w:rPr>
        <w:t>Apabila ada hal-hal yang terjadi di luar prosedur perjalanan dinas, maka dapat dilakukan sesuai Surat Keputusan Direksi.</w:t>
      </w:r>
    </w:p>
    <w:p w14:paraId="4D677075" w14:textId="77777777" w:rsidR="00AD5593" w:rsidRPr="0075780B" w:rsidRDefault="00AD5593" w:rsidP="00AD5593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jc w:val="both"/>
        <w:rPr>
          <w:rFonts w:ascii="Arial" w:hAnsi="Arial" w:cs="Arial"/>
        </w:rPr>
      </w:pPr>
    </w:p>
    <w:p w14:paraId="145219D7" w14:textId="77777777" w:rsidR="00AD5593" w:rsidRPr="00A07211" w:rsidRDefault="00AD5593" w:rsidP="00AD5593">
      <w:pPr>
        <w:pStyle w:val="ListParagraph"/>
        <w:widowControl/>
        <w:numPr>
          <w:ilvl w:val="0"/>
          <w:numId w:val="6"/>
        </w:numPr>
        <w:tabs>
          <w:tab w:val="left" w:pos="360"/>
          <w:tab w:val="left" w:pos="810"/>
          <w:tab w:val="left" w:pos="1080"/>
          <w:tab w:val="left" w:pos="1230"/>
        </w:tabs>
        <w:autoSpaceDE/>
        <w:autoSpaceDN/>
        <w:contextualSpacing/>
        <w:jc w:val="both"/>
        <w:rPr>
          <w:rFonts w:ascii="Arial" w:hAnsi="Arial" w:cs="Arial"/>
          <w:b/>
        </w:rPr>
      </w:pPr>
      <w:r w:rsidRPr="00A07211">
        <w:rPr>
          <w:rFonts w:ascii="Arial" w:hAnsi="Arial" w:cs="Arial"/>
          <w:b/>
        </w:rPr>
        <w:t>RECORD</w:t>
      </w:r>
    </w:p>
    <w:p w14:paraId="2CB5FEB6" w14:textId="661D0946" w:rsidR="00AD5593" w:rsidRPr="0075780B" w:rsidRDefault="00AD5593" w:rsidP="0087024C">
      <w:pPr>
        <w:pStyle w:val="ListParagraph"/>
        <w:numPr>
          <w:ilvl w:val="0"/>
          <w:numId w:val="22"/>
        </w:numPr>
        <w:tabs>
          <w:tab w:val="left" w:pos="0"/>
          <w:tab w:val="left" w:pos="810"/>
          <w:tab w:val="left" w:pos="1080"/>
          <w:tab w:val="left" w:pos="1230"/>
        </w:tabs>
        <w:jc w:val="both"/>
        <w:rPr>
          <w:rFonts w:ascii="Arial" w:hAnsi="Arial" w:cs="Arial"/>
        </w:rPr>
      </w:pPr>
    </w:p>
    <w:p w14:paraId="5CF94908" w14:textId="77777777" w:rsidR="00AD5593" w:rsidRPr="00A07211" w:rsidRDefault="00AD5593" w:rsidP="00AD5593">
      <w:pPr>
        <w:pStyle w:val="ListParagraph"/>
        <w:widowControl/>
        <w:numPr>
          <w:ilvl w:val="0"/>
          <w:numId w:val="6"/>
        </w:numPr>
        <w:tabs>
          <w:tab w:val="left" w:pos="360"/>
          <w:tab w:val="left" w:pos="1080"/>
          <w:tab w:val="left" w:pos="1230"/>
        </w:tabs>
        <w:autoSpaceDE/>
        <w:autoSpaceDN/>
        <w:contextualSpacing/>
        <w:jc w:val="both"/>
        <w:rPr>
          <w:rFonts w:ascii="Arial" w:hAnsi="Arial" w:cs="Arial"/>
          <w:b/>
        </w:rPr>
      </w:pPr>
      <w:r w:rsidRPr="00A07211">
        <w:rPr>
          <w:rFonts w:ascii="Arial" w:hAnsi="Arial" w:cs="Arial"/>
          <w:b/>
        </w:rPr>
        <w:t>LAMPIRAN-LAMPIRAN</w:t>
      </w:r>
    </w:p>
    <w:p w14:paraId="0A91B31F" w14:textId="77777777" w:rsidR="00AD5593" w:rsidRPr="00821740" w:rsidRDefault="00AD5593" w:rsidP="00AD5593">
      <w:pPr>
        <w:pStyle w:val="ListParagraph"/>
        <w:widowControl/>
        <w:numPr>
          <w:ilvl w:val="1"/>
          <w:numId w:val="6"/>
        </w:numPr>
        <w:tabs>
          <w:tab w:val="left" w:pos="900"/>
        </w:tabs>
        <w:autoSpaceDE/>
        <w:autoSpaceDN/>
        <w:ind w:left="810" w:hanging="439"/>
        <w:contextualSpacing/>
        <w:jc w:val="both"/>
        <w:rPr>
          <w:rFonts w:ascii="Arial" w:hAnsi="Arial" w:cs="Arial"/>
        </w:rPr>
      </w:pPr>
      <w:r w:rsidRPr="00821740">
        <w:rPr>
          <w:rFonts w:ascii="Arial" w:hAnsi="Arial" w:cs="Arial"/>
        </w:rPr>
        <w:t>Surat Izin Keluar Dinas</w:t>
      </w:r>
    </w:p>
    <w:p w14:paraId="1291624A" w14:textId="77777777" w:rsidR="00AD5593" w:rsidRPr="00821740" w:rsidRDefault="00AD5593" w:rsidP="00AD5593">
      <w:pPr>
        <w:pStyle w:val="ListParagraph"/>
        <w:widowControl/>
        <w:numPr>
          <w:ilvl w:val="1"/>
          <w:numId w:val="6"/>
        </w:numPr>
        <w:tabs>
          <w:tab w:val="left" w:pos="900"/>
        </w:tabs>
        <w:autoSpaceDE/>
        <w:autoSpaceDN/>
        <w:ind w:left="810" w:hanging="439"/>
        <w:contextualSpacing/>
        <w:jc w:val="both"/>
        <w:rPr>
          <w:rFonts w:ascii="Arial" w:hAnsi="Arial" w:cs="Arial"/>
        </w:rPr>
      </w:pPr>
      <w:r w:rsidRPr="00821740">
        <w:rPr>
          <w:rFonts w:ascii="Arial" w:hAnsi="Arial" w:cs="Arial"/>
        </w:rPr>
        <w:t>Formulir Pengajuan Kendaraan</w:t>
      </w:r>
    </w:p>
    <w:p w14:paraId="6E7462EF" w14:textId="77777777" w:rsidR="00AD5593" w:rsidRPr="00821740" w:rsidRDefault="00AD5593" w:rsidP="00AD5593">
      <w:pPr>
        <w:pStyle w:val="ListParagraph"/>
        <w:widowControl/>
        <w:numPr>
          <w:ilvl w:val="1"/>
          <w:numId w:val="6"/>
        </w:numPr>
        <w:tabs>
          <w:tab w:val="left" w:pos="900"/>
        </w:tabs>
        <w:autoSpaceDE/>
        <w:autoSpaceDN/>
        <w:ind w:left="810" w:hanging="439"/>
        <w:contextualSpacing/>
        <w:jc w:val="both"/>
        <w:rPr>
          <w:rFonts w:ascii="Arial" w:hAnsi="Arial" w:cs="Arial"/>
        </w:rPr>
      </w:pPr>
      <w:r w:rsidRPr="00821740">
        <w:rPr>
          <w:rFonts w:ascii="Arial" w:hAnsi="Arial" w:cs="Arial"/>
        </w:rPr>
        <w:t>Formulir Permintaan Tugas Dinas Luar Kota</w:t>
      </w:r>
    </w:p>
    <w:p w14:paraId="0204518E" w14:textId="77777777" w:rsidR="00AD5593" w:rsidRPr="00821740" w:rsidRDefault="00AD5593" w:rsidP="00AD5593">
      <w:pPr>
        <w:pStyle w:val="ListParagraph"/>
        <w:widowControl/>
        <w:numPr>
          <w:ilvl w:val="1"/>
          <w:numId w:val="6"/>
        </w:numPr>
        <w:tabs>
          <w:tab w:val="left" w:pos="900"/>
        </w:tabs>
        <w:autoSpaceDE/>
        <w:autoSpaceDN/>
        <w:ind w:left="810" w:hanging="439"/>
        <w:contextualSpacing/>
        <w:jc w:val="both"/>
        <w:rPr>
          <w:rFonts w:ascii="Arial" w:hAnsi="Arial" w:cs="Arial"/>
        </w:rPr>
      </w:pPr>
      <w:r w:rsidRPr="00821740">
        <w:rPr>
          <w:rFonts w:ascii="Arial" w:hAnsi="Arial" w:cs="Arial"/>
        </w:rPr>
        <w:t>SK Ketentuan Tugas Perjalanan Dinas</w:t>
      </w:r>
    </w:p>
    <w:p w14:paraId="7AB96942" w14:textId="77777777" w:rsidR="00AD5593" w:rsidRPr="0075780B" w:rsidRDefault="00AD5593" w:rsidP="00AD5593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jc w:val="both"/>
        <w:rPr>
          <w:rFonts w:ascii="Arial" w:hAnsi="Arial" w:cs="Arial"/>
          <w:b/>
        </w:rPr>
      </w:pPr>
    </w:p>
    <w:p w14:paraId="3607FD6B" w14:textId="77777777" w:rsidR="00AD5593" w:rsidRPr="00B45DDA" w:rsidRDefault="00AD5593" w:rsidP="00AD5593">
      <w:pPr>
        <w:jc w:val="both"/>
        <w:rPr>
          <w:rFonts w:ascii="Arial" w:hAnsi="Arial" w:cs="Arial"/>
          <w:b/>
        </w:rPr>
      </w:pPr>
      <w:r w:rsidRPr="00B45DDA">
        <w:rPr>
          <w:rFonts w:ascii="Arial" w:hAnsi="Arial" w:cs="Arial"/>
          <w:b/>
        </w:rPr>
        <w:t>10. REFERENSI</w:t>
      </w:r>
      <w:r w:rsidRPr="00B45DDA">
        <w:rPr>
          <w:rFonts w:ascii="Arial" w:hAnsi="Arial" w:cs="Arial"/>
          <w:b/>
        </w:rPr>
        <w:tab/>
      </w:r>
    </w:p>
    <w:p w14:paraId="6B91C6C3" w14:textId="77777777" w:rsidR="00AD5593" w:rsidRPr="00724346" w:rsidRDefault="00AD5593" w:rsidP="00AD5593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10</w:t>
      </w:r>
      <w:r w:rsidRPr="00724346">
        <w:rPr>
          <w:rFonts w:ascii="Arial" w:hAnsi="Arial" w:cs="Arial"/>
        </w:rPr>
        <w:t>.1. HC Manual Trisula tanggal 1 April 2019</w:t>
      </w:r>
    </w:p>
    <w:p w14:paraId="52831F53" w14:textId="77777777" w:rsidR="00AD5593" w:rsidRDefault="00AD5593" w:rsidP="00AD5593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ascii="Arial" w:hAnsi="Arial" w:cs="Arial"/>
          <w:lang w:val="fi-FI"/>
        </w:rPr>
      </w:pPr>
      <w:r w:rsidRPr="009564E1">
        <w:rPr>
          <w:rFonts w:ascii="Arial" w:hAnsi="Arial" w:cs="Arial"/>
          <w:lang w:val="fi-FI"/>
        </w:rPr>
        <w:t>10.2. SK Ketentuan Tugas Perjalanan Dinas Tahun 20</w:t>
      </w:r>
      <w:r>
        <w:rPr>
          <w:rFonts w:ascii="Arial" w:hAnsi="Arial" w:cs="Arial"/>
          <w:lang w:val="fi-FI"/>
        </w:rPr>
        <w:t>24</w:t>
      </w:r>
    </w:p>
    <w:p w14:paraId="0B558FFE" w14:textId="77777777" w:rsidR="00AD5593" w:rsidRDefault="00AD5593" w:rsidP="00AD5593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ascii="Arial" w:hAnsi="Arial" w:cs="Arial"/>
          <w:lang w:val="fi-FI"/>
        </w:rPr>
      </w:pPr>
    </w:p>
    <w:p w14:paraId="6A9760B4" w14:textId="77777777" w:rsidR="00821740" w:rsidRDefault="00821740" w:rsidP="00AD5593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ascii="Arial" w:hAnsi="Arial" w:cs="Arial"/>
          <w:lang w:val="fi-FI"/>
        </w:rPr>
      </w:pPr>
    </w:p>
    <w:p w14:paraId="765A1BED" w14:textId="77777777" w:rsidR="00821740" w:rsidRDefault="00821740" w:rsidP="00AD5593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ascii="Arial" w:hAnsi="Arial" w:cs="Arial"/>
          <w:lang w:val="fi-FI"/>
        </w:rPr>
      </w:pPr>
    </w:p>
    <w:p w14:paraId="4851B375" w14:textId="77777777" w:rsidR="00821740" w:rsidRDefault="00821740" w:rsidP="00AD5593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ascii="Arial" w:hAnsi="Arial" w:cs="Arial"/>
          <w:lang w:val="fi-FI"/>
        </w:rPr>
      </w:pPr>
    </w:p>
    <w:p w14:paraId="20D645CB" w14:textId="77777777" w:rsidR="00821740" w:rsidRDefault="00821740" w:rsidP="00AD5593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ascii="Arial" w:hAnsi="Arial" w:cs="Arial"/>
          <w:lang w:val="fi-FI"/>
        </w:rPr>
      </w:pPr>
    </w:p>
    <w:p w14:paraId="5891A952" w14:textId="77777777" w:rsidR="00821740" w:rsidRDefault="00821740" w:rsidP="00AD5593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ascii="Arial" w:hAnsi="Arial" w:cs="Arial"/>
          <w:lang w:val="fi-FI"/>
        </w:rPr>
      </w:pPr>
    </w:p>
    <w:p w14:paraId="5D9D8BFD" w14:textId="77777777" w:rsidR="00821740" w:rsidRDefault="00821740" w:rsidP="00AD5593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ascii="Arial" w:hAnsi="Arial" w:cs="Arial"/>
          <w:lang w:val="fi-FI"/>
        </w:rPr>
      </w:pPr>
    </w:p>
    <w:p w14:paraId="0E898723" w14:textId="1565C134" w:rsidR="00821740" w:rsidRPr="00821740" w:rsidRDefault="00821740" w:rsidP="00AD5593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ascii="Arial" w:hAnsi="Arial" w:cs="Arial"/>
          <w:b/>
          <w:bCs/>
          <w:lang w:val="fi-FI"/>
        </w:rPr>
      </w:pPr>
      <w:r w:rsidRPr="00821740">
        <w:rPr>
          <w:rFonts w:ascii="Arial" w:hAnsi="Arial" w:cs="Arial"/>
          <w:b/>
          <w:bCs/>
          <w:lang w:val="fi-FI"/>
        </w:rPr>
        <w:t>LAMPIRAN</w:t>
      </w:r>
    </w:p>
    <w:p w14:paraId="08700939" w14:textId="5BCC697F" w:rsidR="004A024A" w:rsidRDefault="004A024A" w:rsidP="00AD5593">
      <w:pPr>
        <w:widowControl/>
        <w:suppressAutoHyphens/>
        <w:autoSpaceDE/>
        <w:autoSpaceDN/>
      </w:pPr>
    </w:p>
    <w:p w14:paraId="794BE9AB" w14:textId="280B9714" w:rsidR="00821740" w:rsidRDefault="00821740" w:rsidP="00821740">
      <w:pPr>
        <w:pStyle w:val="ListParagraph"/>
        <w:widowControl/>
        <w:numPr>
          <w:ilvl w:val="1"/>
          <w:numId w:val="24"/>
        </w:numPr>
        <w:tabs>
          <w:tab w:val="left" w:pos="900"/>
        </w:tabs>
        <w:autoSpaceDE/>
        <w:autoSpaceDN/>
        <w:contextualSpacing/>
        <w:jc w:val="both"/>
        <w:rPr>
          <w:rFonts w:ascii="Arial" w:hAnsi="Arial" w:cs="Arial"/>
        </w:rPr>
      </w:pPr>
      <w:r w:rsidRPr="00821740">
        <w:rPr>
          <w:rFonts w:ascii="Arial" w:hAnsi="Arial" w:cs="Arial"/>
        </w:rPr>
        <w:t>Surat Izin Keluar Dinas</w:t>
      </w:r>
    </w:p>
    <w:p w14:paraId="0C06B4EC" w14:textId="504392C0" w:rsidR="00821740" w:rsidRPr="00821740" w:rsidRDefault="00821740" w:rsidP="00821740">
      <w:pPr>
        <w:pStyle w:val="ListParagraph"/>
        <w:widowControl/>
        <w:tabs>
          <w:tab w:val="left" w:pos="900"/>
        </w:tabs>
        <w:autoSpaceDE/>
        <w:autoSpaceDN/>
        <w:ind w:left="720" w:firstLine="99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4B61BA5F" wp14:editId="20F70257">
            <wp:extent cx="3356319" cy="3359649"/>
            <wp:effectExtent l="0" t="0" r="0" b="0"/>
            <wp:docPr id="108760305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7603054" name="Picture 1087603054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9946" cy="336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04B77" w14:textId="77777777" w:rsidR="00821740" w:rsidRDefault="00821740" w:rsidP="00821740">
      <w:pPr>
        <w:pStyle w:val="ListParagraph"/>
        <w:widowControl/>
        <w:numPr>
          <w:ilvl w:val="1"/>
          <w:numId w:val="24"/>
        </w:numPr>
        <w:tabs>
          <w:tab w:val="left" w:pos="900"/>
        </w:tabs>
        <w:autoSpaceDE/>
        <w:autoSpaceDN/>
        <w:contextualSpacing/>
        <w:jc w:val="both"/>
        <w:rPr>
          <w:rFonts w:ascii="Arial" w:hAnsi="Arial" w:cs="Arial"/>
        </w:rPr>
      </w:pPr>
      <w:r w:rsidRPr="00821740">
        <w:rPr>
          <w:rFonts w:ascii="Arial" w:hAnsi="Arial" w:cs="Arial"/>
        </w:rPr>
        <w:t>Formulir Pengajuan Kendaraan</w:t>
      </w:r>
    </w:p>
    <w:p w14:paraId="1FC9466B" w14:textId="23AA21B2" w:rsidR="00821740" w:rsidRPr="00821740" w:rsidRDefault="00821740" w:rsidP="00434DE2">
      <w:pPr>
        <w:pStyle w:val="ListParagraph"/>
        <w:widowControl/>
        <w:tabs>
          <w:tab w:val="left" w:pos="900"/>
        </w:tabs>
        <w:autoSpaceDE/>
        <w:autoSpaceDN/>
        <w:ind w:left="720" w:firstLine="720"/>
        <w:contextualSpacing/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50DB60E3" wp14:editId="13CA49D9">
            <wp:extent cx="3678148" cy="4190858"/>
            <wp:effectExtent l="0" t="0" r="0" b="635"/>
            <wp:docPr id="140012394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0123942" name=""/>
                    <pic:cNvPicPr/>
                  </pic:nvPicPr>
                  <pic:blipFill rotWithShape="1">
                    <a:blip r:embed="rId18"/>
                    <a:srcRect l="49937" t="31401" r="20631" b="89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8084" cy="42021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6C084B" w14:textId="77777777" w:rsidR="00821740" w:rsidRDefault="00821740" w:rsidP="00821740">
      <w:pPr>
        <w:pStyle w:val="ListParagraph"/>
        <w:widowControl/>
        <w:numPr>
          <w:ilvl w:val="1"/>
          <w:numId w:val="24"/>
        </w:numPr>
        <w:tabs>
          <w:tab w:val="left" w:pos="900"/>
        </w:tabs>
        <w:autoSpaceDE/>
        <w:autoSpaceDN/>
        <w:contextualSpacing/>
        <w:jc w:val="both"/>
        <w:rPr>
          <w:rFonts w:ascii="Arial" w:hAnsi="Arial" w:cs="Arial"/>
        </w:rPr>
      </w:pPr>
      <w:r w:rsidRPr="00821740">
        <w:rPr>
          <w:rFonts w:ascii="Arial" w:hAnsi="Arial" w:cs="Arial"/>
        </w:rPr>
        <w:t>Formulir Permintaan Tugas Dinas Luar Kota</w:t>
      </w:r>
    </w:p>
    <w:p w14:paraId="53C6A8B5" w14:textId="32E87BA3" w:rsidR="00821740" w:rsidRPr="00821740" w:rsidRDefault="00821740" w:rsidP="00434DE2">
      <w:pPr>
        <w:pStyle w:val="ListParagraph"/>
        <w:widowControl/>
        <w:tabs>
          <w:tab w:val="left" w:pos="900"/>
        </w:tabs>
        <w:autoSpaceDE/>
        <w:autoSpaceDN/>
        <w:ind w:left="720" w:hanging="45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1BDBFD06" wp14:editId="6CBF2FEB">
            <wp:extent cx="5537771" cy="8110201"/>
            <wp:effectExtent l="0" t="0" r="6350" b="5715"/>
            <wp:docPr id="54673249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732492" name="Picture 546732492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3658" cy="8118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70D05" w14:textId="77777777" w:rsidR="00821740" w:rsidRDefault="00821740" w:rsidP="00821740">
      <w:pPr>
        <w:pStyle w:val="ListParagraph"/>
        <w:widowControl/>
        <w:numPr>
          <w:ilvl w:val="1"/>
          <w:numId w:val="24"/>
        </w:numPr>
        <w:tabs>
          <w:tab w:val="left" w:pos="900"/>
        </w:tabs>
        <w:autoSpaceDE/>
        <w:autoSpaceDN/>
        <w:contextualSpacing/>
        <w:jc w:val="both"/>
        <w:rPr>
          <w:rFonts w:ascii="Arial" w:hAnsi="Arial" w:cs="Arial"/>
        </w:rPr>
      </w:pPr>
      <w:r w:rsidRPr="00821740">
        <w:rPr>
          <w:rFonts w:ascii="Arial" w:hAnsi="Arial" w:cs="Arial"/>
        </w:rPr>
        <w:t>SK Ketentuan Tugas Perjalanan Dinas</w:t>
      </w:r>
    </w:p>
    <w:p w14:paraId="03F828D3" w14:textId="3A0A51E9" w:rsidR="00434DE2" w:rsidRDefault="00434DE2" w:rsidP="00434DE2">
      <w:pPr>
        <w:pStyle w:val="ListParagraph"/>
        <w:widowControl/>
        <w:tabs>
          <w:tab w:val="left" w:pos="900"/>
        </w:tabs>
        <w:autoSpaceDE/>
        <w:autoSpaceDN/>
        <w:ind w:left="72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38F52C9D" wp14:editId="57A99D05">
            <wp:extent cx="5063410" cy="7162001"/>
            <wp:effectExtent l="0" t="0" r="4445" b="1270"/>
            <wp:docPr id="34114580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145802" name="Picture 341145802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9178" cy="717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D53D0" w14:textId="3676A393" w:rsidR="00434DE2" w:rsidRDefault="00434DE2" w:rsidP="00434DE2">
      <w:pPr>
        <w:pStyle w:val="ListParagraph"/>
        <w:widowControl/>
        <w:tabs>
          <w:tab w:val="left" w:pos="900"/>
        </w:tabs>
        <w:autoSpaceDE/>
        <w:autoSpaceDN/>
        <w:ind w:left="72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006E066A" wp14:editId="204A33A2">
            <wp:extent cx="5317637" cy="7521596"/>
            <wp:effectExtent l="0" t="0" r="0" b="3175"/>
            <wp:docPr id="14676340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763407" name="Picture 146763407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8802" cy="7523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9410D" w14:textId="055668BC" w:rsidR="00434DE2" w:rsidRDefault="00434DE2" w:rsidP="00434DE2">
      <w:pPr>
        <w:pStyle w:val="ListParagraph"/>
        <w:widowControl/>
        <w:tabs>
          <w:tab w:val="left" w:pos="900"/>
        </w:tabs>
        <w:autoSpaceDE/>
        <w:autoSpaceDN/>
        <w:ind w:left="72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5EFC9C15" wp14:editId="04920B43">
            <wp:extent cx="5578483" cy="7890553"/>
            <wp:effectExtent l="0" t="0" r="3175" b="0"/>
            <wp:docPr id="40079216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0792169" name="Picture 400792169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607" cy="7893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603C5" w14:textId="3C5A13DE" w:rsidR="00434DE2" w:rsidRPr="00821740" w:rsidRDefault="00434DE2" w:rsidP="00434DE2">
      <w:pPr>
        <w:pStyle w:val="ListParagraph"/>
        <w:widowControl/>
        <w:tabs>
          <w:tab w:val="left" w:pos="900"/>
        </w:tabs>
        <w:autoSpaceDE/>
        <w:autoSpaceDN/>
        <w:ind w:left="720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66B9026A" wp14:editId="38334480">
            <wp:extent cx="5659028" cy="8004481"/>
            <wp:effectExtent l="0" t="0" r="0" b="0"/>
            <wp:docPr id="176312085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3120853" name="Picture 1763120853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1221" cy="8007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0DCA3" w14:textId="5884CA26" w:rsidR="00821740" w:rsidRPr="00821740" w:rsidRDefault="00821740" w:rsidP="00821740">
      <w:pPr>
        <w:widowControl/>
        <w:tabs>
          <w:tab w:val="left" w:pos="900"/>
        </w:tabs>
        <w:autoSpaceDE/>
        <w:autoSpaceDN/>
        <w:contextualSpacing/>
        <w:jc w:val="both"/>
        <w:rPr>
          <w:rFonts w:ascii="Arial" w:hAnsi="Arial" w:cs="Arial"/>
        </w:rPr>
      </w:pPr>
    </w:p>
    <w:sectPr w:rsidR="00821740" w:rsidRPr="00821740" w:rsidSect="00C94E89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763A39B" w14:textId="77777777" w:rsidR="00576DE6" w:rsidRDefault="00576DE6">
      <w:r>
        <w:separator/>
      </w:r>
    </w:p>
  </w:endnote>
  <w:endnote w:type="continuationSeparator" w:id="0">
    <w:p w14:paraId="59F196E9" w14:textId="77777777" w:rsidR="00576DE6" w:rsidRDefault="00576D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35631A4" w14:textId="77777777" w:rsidR="00495498" w:rsidRDefault="0049549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71A18F6" w14:textId="77777777" w:rsidR="00495498" w:rsidRDefault="0049549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C67E298" w14:textId="77777777" w:rsidR="00576DE6" w:rsidRDefault="00576DE6">
      <w:r>
        <w:separator/>
      </w:r>
    </w:p>
  </w:footnote>
  <w:footnote w:type="continuationSeparator" w:id="0">
    <w:p w14:paraId="3005EC8A" w14:textId="77777777" w:rsidR="00576DE6" w:rsidRDefault="00576D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D97E76" w14:textId="77777777" w:rsidR="00495498" w:rsidRDefault="0049549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81BD388" w14:textId="77777777" w:rsidR="00252FF9" w:rsidRDefault="002E551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45C567AC" w:rsidR="008D110D" w:rsidRPr="001A619F" w:rsidRDefault="008D110D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RJALANAN DINAS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26E6F138" w:rsidR="00252FF9" w:rsidRPr="00C94E89" w:rsidRDefault="005846DB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r w:rsidR="00392ABD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HCGA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74D9CB80" w:rsidR="00C94E89" w:rsidRPr="00C94E89" w:rsidRDefault="005846DB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3FBC9AA3" w:rsidR="00C94E89" w:rsidRPr="00C94E89" w:rsidRDefault="005846DB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HCGA Mg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764E93E6" w:rsidR="00C94E89" w:rsidRPr="00C94E89" w:rsidRDefault="00495498" w:rsidP="00495498">
                                <w:pPr>
                                  <w:pStyle w:val="TableParagraph"/>
                                  <w:spacing w:before="122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6 Juni 2025</w:t>
                                </w: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81BD388" w14:textId="77777777" w:rsidR="00252FF9" w:rsidRDefault="002E551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45C567AC" w:rsidR="008D110D" w:rsidRPr="001A619F" w:rsidRDefault="008D110D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RJALANAN DINAS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26E6F138" w:rsidR="00252FF9" w:rsidRPr="00C94E89" w:rsidRDefault="005846DB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r w:rsidR="00392ABD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HCGA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74D9CB80" w:rsidR="00C94E89" w:rsidRPr="00C94E89" w:rsidRDefault="005846DB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3FBC9AA3" w:rsidR="00C94E89" w:rsidRPr="00C94E89" w:rsidRDefault="005846DB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HCGA Mg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764E93E6" w:rsidR="00C94E89" w:rsidRPr="00C94E89" w:rsidRDefault="00495498" w:rsidP="00495498">
                          <w:pPr>
                            <w:pStyle w:val="TableParagraph"/>
                            <w:spacing w:before="122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6 Juni 2025</w:t>
                          </w: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8776D1E" w14:textId="77777777" w:rsidR="00495498" w:rsidRDefault="0049549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19D6004"/>
    <w:multiLevelType w:val="hybridMultilevel"/>
    <w:tmpl w:val="B234F198"/>
    <w:lvl w:ilvl="0" w:tplc="18B2E138">
      <w:numFmt w:val="bullet"/>
      <w:lvlText w:val="-"/>
      <w:lvlJc w:val="left"/>
      <w:pPr>
        <w:ind w:left="720" w:hanging="360"/>
      </w:pPr>
      <w:rPr>
        <w:rFonts w:ascii="Arial" w:eastAsia="Liberation Sans Narrow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1C187391"/>
    <w:multiLevelType w:val="multilevel"/>
    <w:tmpl w:val="152A72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41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  <w:b w:val="0"/>
        <w:i w:val="0"/>
      </w:rPr>
    </w:lvl>
    <w:lvl w:ilvl="3">
      <w:start w:val="1"/>
      <w:numFmt w:val="decimal"/>
      <w:lvlText w:val="%1.%2.%3.%4."/>
      <w:lvlJc w:val="left"/>
      <w:pPr>
        <w:ind w:left="354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4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6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54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368" w:hanging="1800"/>
      </w:pPr>
      <w:rPr>
        <w:rFonts w:hint="default"/>
      </w:rPr>
    </w:lvl>
  </w:abstractNum>
  <w:abstractNum w:abstractNumId="10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1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2" w15:restartNumberingAfterBreak="0">
    <w:nsid w:val="2BDE2E37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5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7" w15:restartNumberingAfterBreak="0">
    <w:nsid w:val="51130C36"/>
    <w:multiLevelType w:val="multilevel"/>
    <w:tmpl w:val="669E24AE"/>
    <w:lvl w:ilvl="0">
      <w:start w:val="10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0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1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3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10"/>
  </w:num>
  <w:num w:numId="2" w16cid:durableId="559100715">
    <w:abstractNumId w:val="19"/>
  </w:num>
  <w:num w:numId="3" w16cid:durableId="175576873">
    <w:abstractNumId w:val="8"/>
  </w:num>
  <w:num w:numId="4" w16cid:durableId="1081683183">
    <w:abstractNumId w:val="22"/>
  </w:num>
  <w:num w:numId="5" w16cid:durableId="390274931">
    <w:abstractNumId w:val="16"/>
  </w:num>
  <w:num w:numId="6" w16cid:durableId="1888301646">
    <w:abstractNumId w:val="14"/>
  </w:num>
  <w:num w:numId="7" w16cid:durableId="1020662204">
    <w:abstractNumId w:val="18"/>
  </w:num>
  <w:num w:numId="8" w16cid:durableId="1060052164">
    <w:abstractNumId w:val="13"/>
  </w:num>
  <w:num w:numId="9" w16cid:durableId="402292720">
    <w:abstractNumId w:val="15"/>
  </w:num>
  <w:num w:numId="10" w16cid:durableId="2108766211">
    <w:abstractNumId w:val="5"/>
  </w:num>
  <w:num w:numId="11" w16cid:durableId="1503936087">
    <w:abstractNumId w:val="20"/>
  </w:num>
  <w:num w:numId="12" w16cid:durableId="2013677306">
    <w:abstractNumId w:val="6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3"/>
  </w:num>
  <w:num w:numId="16" w16cid:durableId="421995220">
    <w:abstractNumId w:val="7"/>
  </w:num>
  <w:num w:numId="17" w16cid:durableId="778986211">
    <w:abstractNumId w:val="21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1"/>
  </w:num>
  <w:num w:numId="21" w16cid:durableId="1450588954">
    <w:abstractNumId w:val="9"/>
  </w:num>
  <w:num w:numId="22" w16cid:durableId="839004059">
    <w:abstractNumId w:val="4"/>
  </w:num>
  <w:num w:numId="23" w16cid:durableId="1116094056">
    <w:abstractNumId w:val="12"/>
  </w:num>
  <w:num w:numId="24" w16cid:durableId="150701194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4512E"/>
    <w:rsid w:val="00097F47"/>
    <w:rsid w:val="000B6284"/>
    <w:rsid w:val="0010042C"/>
    <w:rsid w:val="00111626"/>
    <w:rsid w:val="00144EE2"/>
    <w:rsid w:val="001632ED"/>
    <w:rsid w:val="00171448"/>
    <w:rsid w:val="001772EB"/>
    <w:rsid w:val="0019529E"/>
    <w:rsid w:val="001A0CF0"/>
    <w:rsid w:val="001A2BCC"/>
    <w:rsid w:val="001A619F"/>
    <w:rsid w:val="001C7065"/>
    <w:rsid w:val="001D1A50"/>
    <w:rsid w:val="001F6BF9"/>
    <w:rsid w:val="00205495"/>
    <w:rsid w:val="00211946"/>
    <w:rsid w:val="00226259"/>
    <w:rsid w:val="00252D9D"/>
    <w:rsid w:val="00252FF9"/>
    <w:rsid w:val="00253166"/>
    <w:rsid w:val="00264BB5"/>
    <w:rsid w:val="002A7C25"/>
    <w:rsid w:val="002E5516"/>
    <w:rsid w:val="00323B41"/>
    <w:rsid w:val="00347FFE"/>
    <w:rsid w:val="00351DBA"/>
    <w:rsid w:val="0039052D"/>
    <w:rsid w:val="00392ABD"/>
    <w:rsid w:val="003969EF"/>
    <w:rsid w:val="0039726D"/>
    <w:rsid w:val="003A1F75"/>
    <w:rsid w:val="003C2607"/>
    <w:rsid w:val="004312ED"/>
    <w:rsid w:val="00431E70"/>
    <w:rsid w:val="00434DE2"/>
    <w:rsid w:val="00460991"/>
    <w:rsid w:val="004662C7"/>
    <w:rsid w:val="00475F4D"/>
    <w:rsid w:val="00476085"/>
    <w:rsid w:val="00495498"/>
    <w:rsid w:val="004A024A"/>
    <w:rsid w:val="004A250F"/>
    <w:rsid w:val="004A4339"/>
    <w:rsid w:val="004B7199"/>
    <w:rsid w:val="004F195D"/>
    <w:rsid w:val="005306EB"/>
    <w:rsid w:val="00536A32"/>
    <w:rsid w:val="0054406F"/>
    <w:rsid w:val="00573B0C"/>
    <w:rsid w:val="005768C4"/>
    <w:rsid w:val="00576DE6"/>
    <w:rsid w:val="005846DB"/>
    <w:rsid w:val="005C1296"/>
    <w:rsid w:val="005C5F54"/>
    <w:rsid w:val="00622DAA"/>
    <w:rsid w:val="006477E2"/>
    <w:rsid w:val="00693FE4"/>
    <w:rsid w:val="006D1762"/>
    <w:rsid w:val="006E20AA"/>
    <w:rsid w:val="006E5030"/>
    <w:rsid w:val="0072633E"/>
    <w:rsid w:val="007B2D61"/>
    <w:rsid w:val="007C4266"/>
    <w:rsid w:val="007E34CE"/>
    <w:rsid w:val="00806744"/>
    <w:rsid w:val="008115E3"/>
    <w:rsid w:val="00821740"/>
    <w:rsid w:val="008229B3"/>
    <w:rsid w:val="00830868"/>
    <w:rsid w:val="0084160A"/>
    <w:rsid w:val="008473E6"/>
    <w:rsid w:val="0087024C"/>
    <w:rsid w:val="008919AF"/>
    <w:rsid w:val="008C2875"/>
    <w:rsid w:val="008D110D"/>
    <w:rsid w:val="00905692"/>
    <w:rsid w:val="00906963"/>
    <w:rsid w:val="0093621B"/>
    <w:rsid w:val="00951C3B"/>
    <w:rsid w:val="00981CA9"/>
    <w:rsid w:val="009843B9"/>
    <w:rsid w:val="0098479D"/>
    <w:rsid w:val="009B7236"/>
    <w:rsid w:val="009C251D"/>
    <w:rsid w:val="009D669E"/>
    <w:rsid w:val="009E1201"/>
    <w:rsid w:val="009F6831"/>
    <w:rsid w:val="00A1639A"/>
    <w:rsid w:val="00A32B7C"/>
    <w:rsid w:val="00A40A5F"/>
    <w:rsid w:val="00A4481A"/>
    <w:rsid w:val="00A45BFE"/>
    <w:rsid w:val="00A46834"/>
    <w:rsid w:val="00A50C1D"/>
    <w:rsid w:val="00A80C3D"/>
    <w:rsid w:val="00A86C07"/>
    <w:rsid w:val="00AA24C3"/>
    <w:rsid w:val="00AB2178"/>
    <w:rsid w:val="00AC6CC8"/>
    <w:rsid w:val="00AD27F9"/>
    <w:rsid w:val="00AD5593"/>
    <w:rsid w:val="00AE1E2A"/>
    <w:rsid w:val="00AF5720"/>
    <w:rsid w:val="00AF62A9"/>
    <w:rsid w:val="00B31813"/>
    <w:rsid w:val="00B76FFC"/>
    <w:rsid w:val="00B90F67"/>
    <w:rsid w:val="00B9168B"/>
    <w:rsid w:val="00B928B3"/>
    <w:rsid w:val="00BB149B"/>
    <w:rsid w:val="00BD3B9E"/>
    <w:rsid w:val="00BD5C67"/>
    <w:rsid w:val="00BE3B21"/>
    <w:rsid w:val="00C332BB"/>
    <w:rsid w:val="00C3388B"/>
    <w:rsid w:val="00C45EE0"/>
    <w:rsid w:val="00C46D67"/>
    <w:rsid w:val="00C73CA5"/>
    <w:rsid w:val="00C84EDA"/>
    <w:rsid w:val="00C94E89"/>
    <w:rsid w:val="00CC154A"/>
    <w:rsid w:val="00CF2541"/>
    <w:rsid w:val="00D104F9"/>
    <w:rsid w:val="00D32316"/>
    <w:rsid w:val="00D609F4"/>
    <w:rsid w:val="00D75B0C"/>
    <w:rsid w:val="00DA28D1"/>
    <w:rsid w:val="00DA60B3"/>
    <w:rsid w:val="00DA6BDD"/>
    <w:rsid w:val="00DC290F"/>
    <w:rsid w:val="00E0458B"/>
    <w:rsid w:val="00E14656"/>
    <w:rsid w:val="00E44446"/>
    <w:rsid w:val="00E501CF"/>
    <w:rsid w:val="00E51127"/>
    <w:rsid w:val="00E54610"/>
    <w:rsid w:val="00E72C56"/>
    <w:rsid w:val="00E73297"/>
    <w:rsid w:val="00E80FF1"/>
    <w:rsid w:val="00E85015"/>
    <w:rsid w:val="00E86F3F"/>
    <w:rsid w:val="00E97BF2"/>
    <w:rsid w:val="00EA790F"/>
    <w:rsid w:val="00EE371A"/>
    <w:rsid w:val="00F010FF"/>
    <w:rsid w:val="00F60F9D"/>
    <w:rsid w:val="00F70300"/>
    <w:rsid w:val="00F81767"/>
    <w:rsid w:val="00F924E5"/>
    <w:rsid w:val="00FA27E7"/>
    <w:rsid w:val="00FA4DC3"/>
    <w:rsid w:val="00FB295C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0.jpg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image" Target="media/image6.jpeg"/><Relationship Id="rId25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jpeg"/><Relationship Id="rId29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jpg"/><Relationship Id="rId28" Type="http://schemas.openxmlformats.org/officeDocument/2006/relationships/header" Target="header3.xml"/><Relationship Id="rId10" Type="http://schemas.openxmlformats.org/officeDocument/2006/relationships/image" Target="media/image2.png"/><Relationship Id="rId19" Type="http://schemas.openxmlformats.org/officeDocument/2006/relationships/image" Target="media/image8.jpe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Relationship Id="rId22" Type="http://schemas.openxmlformats.org/officeDocument/2006/relationships/image" Target="media/image11.jpg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</TotalTime>
  <Pages>17</Pages>
  <Words>1844</Words>
  <Characters>10511</Characters>
  <Application>Microsoft Office Word</Application>
  <DocSecurity>0</DocSecurity>
  <Lines>87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49</cp:revision>
  <cp:lastPrinted>2025-06-26T07:17:00Z</cp:lastPrinted>
  <dcterms:created xsi:type="dcterms:W3CDTF">2025-04-11T08:43:00Z</dcterms:created>
  <dcterms:modified xsi:type="dcterms:W3CDTF">2025-07-29T0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